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4F7C" w:rsidRDefault="006F4F7C" w:rsidP="006F4F7C">
      <w:pPr>
        <w:pStyle w:val="1"/>
      </w:pPr>
      <w:r>
        <w:t>自动化测试</w:t>
      </w:r>
    </w:p>
    <w:p w:rsidR="006F4F7C" w:rsidRPr="00DE4D4A" w:rsidRDefault="006F4F7C" w:rsidP="006F4F7C">
      <w:pPr>
        <w:pStyle w:val="2"/>
      </w:pPr>
      <w:r>
        <w:t>1.</w:t>
      </w:r>
      <w:r>
        <w:rPr>
          <w:rFonts w:hint="eastAsia"/>
        </w:rPr>
        <w:t>或者应用场景</w:t>
      </w:r>
    </w:p>
    <w:p w:rsidR="006F4F7C" w:rsidRPr="00DE4D4A" w:rsidRDefault="006F4F7C" w:rsidP="006F4F7C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本文要介绍的环境在我司已经投入使用，举个简单的真实使用场景，开发提供了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300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多个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，每个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都有各种参数，所以我们会先在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postman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中为这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300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多个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编写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300*n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个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testcase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，然后在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enkins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上跑；到此有人可能会问，都在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postman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中写好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testcase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了，怎么还要去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enkins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中跑，岂不是多此一举？答案是否定的，试想，当开发一直在不停的维护这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300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多个接口时，难道需要开发每次都告诉我们测试人员该进行测试了吗？显然不是的，这就是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enkins+postman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的自动化之处了，开发可以实现一个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enkins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的上游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ob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脚本（当接口代码有修改时触发我们这个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testcase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的下游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ob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），当他们每次修改维护接口时不需要进行任何操作与交流，代码一旦提交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enkins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就能自动化个性化地开始执行我们预定于的那些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testcase</w:t>
      </w:r>
      <w:r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了，然后我们只用关注最终的测试结果邮件即可，这样大大的提高了开发测试效率。</w:t>
      </w:r>
    </w:p>
    <w:p w:rsidR="008E2F32" w:rsidRDefault="008E2F32" w:rsidP="006F4F7C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>
        <w:rPr>
          <w:rFonts w:ascii="Arial" w:eastAsia="宋体" w:hAnsi="Arial" w:cs="Arial" w:hint="eastAsia"/>
          <w:color w:val="4F4F4F"/>
          <w:kern w:val="0"/>
          <w:sz w:val="24"/>
          <w:szCs w:val="24"/>
        </w:rPr>
        <w:t xml:space="preserve"> </w:t>
      </w:r>
      <w:r>
        <w:rPr>
          <w:rFonts w:ascii="Arial" w:eastAsia="宋体" w:hAnsi="Arial" w:cs="Arial"/>
          <w:color w:val="4F4F4F"/>
          <w:kern w:val="0"/>
          <w:sz w:val="24"/>
          <w:szCs w:val="24"/>
        </w:rPr>
        <w:t xml:space="preserve">   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很少测试工程师用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postman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来测试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，于是写本篇文章分享下。前一个月用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postman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写了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自动化测试脚本，并用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newman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命令行运行所有测试案例，觉得没有达到全自动化测试，于是配置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jenkins job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来运行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自动化测试脚本，使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API</w:t>
      </w:r>
      <w:r w:rsidR="006F4F7C" w:rsidRPr="00DE4D4A">
        <w:rPr>
          <w:rFonts w:ascii="Arial" w:eastAsia="宋体" w:hAnsi="Arial" w:cs="Arial"/>
          <w:color w:val="4F4F4F"/>
          <w:kern w:val="0"/>
          <w:sz w:val="24"/>
          <w:szCs w:val="24"/>
        </w:rPr>
        <w:t>达到完全自动化测试！</w:t>
      </w:r>
    </w:p>
    <w:p w:rsidR="006F4F7C" w:rsidRDefault="008E2F32" w:rsidP="006F4F7C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8E2F32">
        <w:rPr>
          <w:rFonts w:ascii="Arial" w:eastAsia="宋体" w:hAnsi="Arial" w:cs="Arial" w:hint="eastAsia"/>
          <w:color w:val="4F4F4F"/>
          <w:kern w:val="0"/>
          <w:sz w:val="24"/>
          <w:szCs w:val="24"/>
        </w:rPr>
        <w:t>接口测试</w:t>
      </w:r>
      <w:r w:rsidRPr="008E2F32">
        <w:rPr>
          <w:rFonts w:ascii="Arial" w:eastAsia="宋体" w:hAnsi="Arial" w:cs="Arial" w:hint="eastAsia"/>
          <w:color w:val="4F4F4F"/>
          <w:kern w:val="0"/>
          <w:sz w:val="24"/>
          <w:szCs w:val="24"/>
        </w:rPr>
        <w:t xml:space="preserve"> Postman+Newman+Git+Jenkins+Slack </w:t>
      </w:r>
      <w:r w:rsidRPr="008E2F32">
        <w:rPr>
          <w:rFonts w:ascii="Arial" w:eastAsia="宋体" w:hAnsi="Arial" w:cs="Arial" w:hint="eastAsia"/>
          <w:color w:val="4F4F4F"/>
          <w:kern w:val="0"/>
          <w:sz w:val="24"/>
          <w:szCs w:val="24"/>
        </w:rPr>
        <w:t>接口自动化和监控</w:t>
      </w:r>
      <w:r>
        <w:rPr>
          <w:rFonts w:ascii="Arial" w:eastAsia="宋体" w:hAnsi="Arial" w:cs="Arial" w:hint="eastAsia"/>
          <w:color w:val="4F4F4F"/>
          <w:kern w:val="0"/>
          <w:sz w:val="24"/>
          <w:szCs w:val="24"/>
        </w:rPr>
        <w:t>图：</w:t>
      </w:r>
    </w:p>
    <w:p w:rsidR="006F4F7C" w:rsidRPr="00DE4D4A" w:rsidRDefault="008E2F32" w:rsidP="006F4F7C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>
        <w:rPr>
          <w:rFonts w:ascii="Arial" w:eastAsia="宋体" w:hAnsi="Arial" w:cs="Arial" w:hint="eastAsia"/>
          <w:noProof/>
          <w:color w:val="4F4F4F"/>
          <w:kern w:val="0"/>
          <w:sz w:val="24"/>
          <w:szCs w:val="24"/>
        </w:rPr>
        <w:drawing>
          <wp:inline distT="0" distB="0" distL="0" distR="0">
            <wp:extent cx="5143500" cy="2676514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3c50b55c-e6e1-41ce-8d67-0fc43a7371ee.jp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69451" cy="2690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F7C" w:rsidRDefault="00EB6BF6" w:rsidP="00EB6BF6">
      <w:pPr>
        <w:pStyle w:val="2"/>
      </w:pPr>
      <w:r>
        <w:rPr>
          <w:rFonts w:hint="eastAsia"/>
        </w:rPr>
        <w:lastRenderedPageBreak/>
        <w:t>2.</w:t>
      </w:r>
      <w:r w:rsidRPr="008E2F32">
        <w:rPr>
          <w:rFonts w:hint="eastAsia"/>
        </w:rPr>
        <w:t>测试</w:t>
      </w:r>
      <w:r w:rsidRPr="008E2F32">
        <w:rPr>
          <w:rFonts w:hint="eastAsia"/>
        </w:rPr>
        <w:t xml:space="preserve"> Po</w:t>
      </w:r>
      <w:r>
        <w:rPr>
          <w:rFonts w:hint="eastAsia"/>
        </w:rPr>
        <w:t>stman+Newman+Git+Jenkins+Slack</w:t>
      </w:r>
      <w:r>
        <w:rPr>
          <w:rFonts w:hint="eastAsia"/>
        </w:rPr>
        <w:t>的流程图</w:t>
      </w:r>
    </w:p>
    <w:p w:rsidR="00EB6BF6" w:rsidRDefault="00EB6BF6" w:rsidP="006F4F7C"/>
    <w:p w:rsidR="00EB6BF6" w:rsidRDefault="00EB6BF6" w:rsidP="006F4F7C"/>
    <w:p w:rsidR="00EB6BF6" w:rsidRDefault="00EB6BF6" w:rsidP="006F4F7C"/>
    <w:p w:rsidR="00EB6BF6" w:rsidRDefault="00EB6BF6" w:rsidP="006F4F7C"/>
    <w:p w:rsidR="00941ACE" w:rsidRPr="006F4F7C" w:rsidRDefault="003F2DBC" w:rsidP="006F4F7C">
      <w:pPr>
        <w:pStyle w:val="1"/>
      </w:pPr>
      <w:r w:rsidRPr="006F4F7C">
        <w:rPr>
          <w:rFonts w:hint="eastAsia"/>
        </w:rPr>
        <w:t>一</w:t>
      </w:r>
      <w:r w:rsidR="00CB450A" w:rsidRPr="006F4F7C">
        <w:rPr>
          <w:rFonts w:hint="eastAsia"/>
        </w:rPr>
        <w:t>.Fidd</w:t>
      </w:r>
      <w:r w:rsidR="00CB450A" w:rsidRPr="006F4F7C">
        <w:t>ler</w:t>
      </w:r>
      <w:r w:rsidR="00CB450A" w:rsidRPr="006F4F7C">
        <w:rPr>
          <w:rFonts w:hint="eastAsia"/>
        </w:rPr>
        <w:t>与安卓手机的使用</w:t>
      </w:r>
    </w:p>
    <w:p w:rsidR="00CB450A" w:rsidRPr="00CB450A" w:rsidRDefault="00CB450A" w:rsidP="00CB450A">
      <w:r w:rsidRPr="00CB450A">
        <w:t>Fiddler</w:t>
      </w:r>
      <w:r w:rsidRPr="00CB450A">
        <w:t>是一个轻量级的</w:t>
      </w:r>
      <w:r w:rsidRPr="00CB450A">
        <w:t>http</w:t>
      </w:r>
      <w:r w:rsidRPr="00CB450A">
        <w:t>抓包工具，且有良好的用户界面，实用强大易上手。通过设置代理接受处理所有的</w:t>
      </w:r>
      <w:r w:rsidRPr="00CB450A">
        <w:t>http</w:t>
      </w:r>
      <w:r w:rsidRPr="00CB450A">
        <w:t>请求和响应，可以很轻松的对手机上的安卓应用进行抓包。</w:t>
      </w:r>
    </w:p>
    <w:p w:rsidR="00DF78DC" w:rsidRDefault="00CB450A" w:rsidP="00CB450A">
      <w:r w:rsidRPr="00CB450A">
        <w:t>Fiddler</w:t>
      </w:r>
      <w:r w:rsidRPr="00CB450A">
        <w:t>下载地址：</w:t>
      </w:r>
      <w:hyperlink r:id="rId8" w:tgtFrame="_blank" w:history="1">
        <w:r w:rsidRPr="00CB450A">
          <w:rPr>
            <w:rStyle w:val="a5"/>
          </w:rPr>
          <w:t>http://www.telerik.com/fiddler</w:t>
        </w:r>
      </w:hyperlink>
      <w:r w:rsidRPr="00CB450A">
        <w:t>，个人喜欢在官网下载，安装之后打开</w:t>
      </w:r>
      <w:r w:rsidRPr="00CB450A">
        <w:t>Fiddler</w:t>
      </w:r>
      <w:r w:rsidRPr="00CB450A">
        <w:t>，</w:t>
      </w:r>
    </w:p>
    <w:p w:rsidR="00DF78DC" w:rsidRDefault="00DF78DC" w:rsidP="00CB450A"/>
    <w:p w:rsidR="00DF78DC" w:rsidRDefault="00DF78DC" w:rsidP="00DF78DC">
      <w:pPr>
        <w:pStyle w:val="2"/>
      </w:pPr>
      <w:r>
        <w:t>1.</w:t>
      </w:r>
      <w:r w:rsidRPr="00CB450A">
        <w:t>Fiddler</w:t>
      </w:r>
      <w:r>
        <w:rPr>
          <w:rFonts w:hint="eastAsia"/>
        </w:rPr>
        <w:t>使用</w:t>
      </w:r>
    </w:p>
    <w:p w:rsidR="00CB450A" w:rsidRPr="00CB450A" w:rsidRDefault="00CB450A" w:rsidP="00CB450A">
      <w:r w:rsidRPr="00CB450A">
        <w:t>Tools—&gt;Telerik Fiddler Options—&gt;Connections,</w:t>
      </w:r>
      <w:r w:rsidRPr="00CB450A">
        <w:t>在这里设置允许远程连接，并设置自己的端口号，如下图所示：</w:t>
      </w:r>
    </w:p>
    <w:p w:rsidR="00CB450A" w:rsidRPr="00CB450A" w:rsidRDefault="00CB450A" w:rsidP="00CB450A">
      <w:r w:rsidRPr="00CB450A">
        <w:rPr>
          <w:noProof/>
        </w:rPr>
        <w:drawing>
          <wp:inline distT="0" distB="0" distL="0" distR="0">
            <wp:extent cx="4593568" cy="3116580"/>
            <wp:effectExtent l="0" t="0" r="0" b="7620"/>
            <wp:docPr id="4" name="图片 4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8885" cy="3120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78DC" w:rsidRDefault="00CB450A" w:rsidP="00CB450A">
      <w:r w:rsidRPr="00CB450A">
        <w:t>这里必须保证选择了允许远程连接，否则你的手机是没有办法走</w:t>
      </w:r>
      <w:r w:rsidRPr="00CB450A">
        <w:t>Fiddler</w:t>
      </w:r>
      <w:r w:rsidRPr="00CB450A">
        <w:t>设置的代理的，也就没有办法抓到相应的数据包。端口号可以改变，但是得记住了，后面还会用到。如果需要抓取</w:t>
      </w:r>
      <w:r w:rsidRPr="00CB450A">
        <w:t>https</w:t>
      </w:r>
      <w:r w:rsidRPr="00CB450A">
        <w:t>请求，记得在</w:t>
      </w:r>
      <w:r w:rsidRPr="00CB450A">
        <w:t>HTTPS</w:t>
      </w:r>
      <w:r w:rsidRPr="00CB450A">
        <w:t>选项下设置允许</w:t>
      </w:r>
      <w:r w:rsidRPr="00CB450A">
        <w:t>https</w:t>
      </w:r>
      <w:r w:rsidRPr="00CB450A">
        <w:t>，同时会要求你安装一个证书，确认即可。如下所示：</w:t>
      </w:r>
      <w:r w:rsidRPr="00CB450A">
        <w:t> </w:t>
      </w:r>
      <w:r w:rsidRPr="00CB450A">
        <w:br/>
      </w:r>
      <w:r w:rsidRPr="00CB450A">
        <w:rPr>
          <w:noProof/>
        </w:rPr>
        <w:lastRenderedPageBreak/>
        <w:drawing>
          <wp:inline distT="0" distB="0" distL="0" distR="0">
            <wp:extent cx="4698393" cy="3187700"/>
            <wp:effectExtent l="0" t="0" r="6985" b="0"/>
            <wp:docPr id="3" name="图片 3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7822" cy="31940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B450A">
        <w:t> </w:t>
      </w:r>
    </w:p>
    <w:p w:rsidR="00CB450A" w:rsidRPr="00CB450A" w:rsidRDefault="00CB450A" w:rsidP="00CB450A">
      <w:r w:rsidRPr="00CB450A">
        <w:t>设置完成后，重启</w:t>
      </w:r>
      <w:r w:rsidRPr="00CB450A">
        <w:t>Fiddler</w:t>
      </w:r>
      <w:r w:rsidRPr="00CB450A">
        <w:t>才会生效。</w:t>
      </w:r>
    </w:p>
    <w:p w:rsidR="00CB450A" w:rsidRPr="00CB450A" w:rsidRDefault="00CB450A" w:rsidP="00CB450A">
      <w:r w:rsidRPr="00CB450A">
        <w:t>接着对手机进行设置，首先你得确保手机和电脑处在同一局域网，找到手机的设置</w:t>
      </w:r>
      <w:r w:rsidRPr="00CB450A">
        <w:t>—&gt;Wlan,</w:t>
      </w:r>
      <w:r w:rsidRPr="00CB450A">
        <w:t>找到连接的局域网络，点开详情设置代理，默认是无代理的，这里我们就要指向</w:t>
      </w:r>
      <w:r w:rsidRPr="00CB450A">
        <w:t>Fiddler</w:t>
      </w:r>
      <w:r w:rsidRPr="00CB450A">
        <w:t>设置的代理服务器。代理选择手动，填入主机名和端口号。主机名填写你的电脑的</w:t>
      </w:r>
      <w:r w:rsidRPr="00CB450A">
        <w:t>ip</w:t>
      </w:r>
      <w:r w:rsidRPr="00CB450A">
        <w:t>地址，端口号填写刚刚设置</w:t>
      </w:r>
      <w:r w:rsidRPr="00CB450A">
        <w:t>Fiddler</w:t>
      </w:r>
      <w:r w:rsidRPr="00CB450A">
        <w:t>时写的端口号，确定，如下所示：</w:t>
      </w:r>
      <w:r w:rsidRPr="00CB450A">
        <w:t> </w:t>
      </w:r>
      <w:r w:rsidRPr="00CB450A">
        <w:br/>
      </w:r>
      <w:r w:rsidRPr="00CB450A">
        <w:rPr>
          <w:noProof/>
        </w:rPr>
        <w:drawing>
          <wp:inline distT="0" distB="0" distL="0" distR="0">
            <wp:extent cx="2722880" cy="3451957"/>
            <wp:effectExtent l="0" t="0" r="1270" b="0"/>
            <wp:docPr id="2" name="图片 2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8975" cy="3472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450A" w:rsidRPr="00CB450A" w:rsidRDefault="00CB450A" w:rsidP="00CB450A">
      <w:r w:rsidRPr="00CB450A">
        <w:t>设置完成后，尝试一下打开浏览器，随便打开一个网页，如果无法访问，尝试重启一下</w:t>
      </w:r>
      <w:r w:rsidRPr="00CB450A">
        <w:t>Fiddler</w:t>
      </w:r>
      <w:r w:rsidRPr="00CB450A">
        <w:t>，可能会提示你在手机端安装证书，安装即可。打开今日头条，加载完数据后，下拉刷新列表，会看到列表中多了几条请求，简单看一下其中一条，如下所示：</w:t>
      </w:r>
      <w:r w:rsidRPr="00CB450A">
        <w:t> </w:t>
      </w:r>
      <w:r w:rsidRPr="00CB450A">
        <w:br/>
      </w:r>
      <w:r w:rsidRPr="00CB450A">
        <w:rPr>
          <w:noProof/>
        </w:rPr>
        <w:lastRenderedPageBreak/>
        <w:drawing>
          <wp:inline distT="0" distB="0" distL="0" distR="0">
            <wp:extent cx="5227320" cy="2804240"/>
            <wp:effectExtent l="0" t="0" r="0" b="0"/>
            <wp:docPr id="1" name="图片 1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8194" cy="28208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450A" w:rsidRPr="00CB450A" w:rsidRDefault="00CB450A" w:rsidP="00CB450A">
      <w:r w:rsidRPr="00CB450A">
        <w:t>左边简单描述了响应码，</w:t>
      </w:r>
      <w:r w:rsidRPr="00CB450A">
        <w:t>Host</w:t>
      </w:r>
      <w:r w:rsidRPr="00CB450A">
        <w:t>，</w:t>
      </w:r>
      <w:r w:rsidRPr="00CB450A">
        <w:t>Url</w:t>
      </w:r>
      <w:r w:rsidRPr="00CB450A">
        <w:t>，请求长度等信息，右边详细描述了请求与响应，我们可以轻松的了解整个</w:t>
      </w:r>
      <w:r w:rsidRPr="00CB450A">
        <w:t>http</w:t>
      </w:r>
      <w:r w:rsidRPr="00CB450A">
        <w:t>请求的过程。</w:t>
      </w:r>
    </w:p>
    <w:p w:rsidR="00DF78DC" w:rsidRDefault="00CB450A" w:rsidP="00DF78DC">
      <w:r w:rsidRPr="00CB450A">
        <w:t>步骤其实很简单，但也有很多需要注意的地方，</w:t>
      </w:r>
    </w:p>
    <w:p w:rsidR="00DF78DC" w:rsidRDefault="00DF78DC" w:rsidP="00DF78DC"/>
    <w:p w:rsidR="00DF78DC" w:rsidRDefault="00DF78DC" w:rsidP="00DF78DC">
      <w:r>
        <w:t>F</w:t>
      </w:r>
      <w:r>
        <w:rPr>
          <w:rFonts w:hint="eastAsia"/>
        </w:rPr>
        <w:t>iddler</w:t>
      </w:r>
      <w:r>
        <w:rPr>
          <w:rFonts w:hint="eastAsia"/>
        </w:rPr>
        <w:t>设置抓取显示所要域名的包</w:t>
      </w:r>
    </w:p>
    <w:p w:rsidR="00DF78DC" w:rsidRDefault="00DF78DC" w:rsidP="00CB450A">
      <w:r>
        <w:rPr>
          <w:noProof/>
        </w:rPr>
        <w:drawing>
          <wp:inline distT="0" distB="0" distL="0" distR="0" wp14:anchorId="47E839E9" wp14:editId="330287F2">
            <wp:extent cx="3713480" cy="2417445"/>
            <wp:effectExtent l="0" t="0" r="1270" b="1905"/>
            <wp:docPr id="5" name="图片 5" descr="C:\Users\youban\AppData\Local\Temp\企业微信截图_1526443678398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youban\AppData\Local\Temp\企业微信截图_15264436783988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1198" cy="2448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450A" w:rsidRPr="00CB450A" w:rsidRDefault="00DF78DC" w:rsidP="00DF78DC">
      <w:pPr>
        <w:pStyle w:val="2"/>
      </w:pPr>
      <w:r>
        <w:t>2.</w:t>
      </w:r>
      <w:r w:rsidR="00CB450A" w:rsidRPr="00CB450A">
        <w:t>这里列举一些容易导致抓不到包的因素：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Fiddler</w:t>
      </w:r>
      <w:r w:rsidRPr="00CB450A">
        <w:t>记得打开远程连接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记得端口号要保持一致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在</w:t>
      </w:r>
      <w:r w:rsidRPr="00CB450A">
        <w:t>Fiddler</w:t>
      </w:r>
      <w:r w:rsidRPr="00CB450A">
        <w:t>未打开之前，给手机设置了代理，手机是无法访问网页的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更改</w:t>
      </w:r>
      <w:r w:rsidRPr="00CB450A">
        <w:t>Fidder</w:t>
      </w:r>
      <w:r w:rsidRPr="00CB450A">
        <w:t>设置之后记得重新启动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手机和电脑必须处于同一局域网内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手机有其他软件开启</w:t>
      </w:r>
      <w:r w:rsidRPr="00CB450A">
        <w:t>Vpn</w:t>
      </w:r>
      <w:r w:rsidRPr="00CB450A">
        <w:t>可能导致抓包失败（挂着</w:t>
      </w:r>
      <w:r w:rsidRPr="00CB450A">
        <w:t>vpn</w:t>
      </w:r>
      <w:r w:rsidRPr="00CB450A">
        <w:t>翻墙就会抓不到包。。）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打开</w:t>
      </w:r>
      <w:r w:rsidRPr="00CB450A">
        <w:t>Fiddler</w:t>
      </w:r>
      <w:r w:rsidRPr="00CB450A">
        <w:t>自动为浏览器设置代理，退出后会自动恢复</w:t>
      </w:r>
    </w:p>
    <w:p w:rsidR="00CB450A" w:rsidRPr="00CB450A" w:rsidRDefault="00CB450A" w:rsidP="00CB450A">
      <w:pPr>
        <w:numPr>
          <w:ilvl w:val="0"/>
          <w:numId w:val="1"/>
        </w:numPr>
      </w:pPr>
      <w:r w:rsidRPr="00CB450A">
        <w:t>实在抓不到包可以尝试换个端口号</w:t>
      </w:r>
    </w:p>
    <w:p w:rsidR="00CB450A" w:rsidRDefault="00CB450A"/>
    <w:p w:rsidR="00CB450A" w:rsidRDefault="00CB450A"/>
    <w:p w:rsidR="00CB450A" w:rsidRDefault="00DF78DC" w:rsidP="00DF78DC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证书不对的情况解决</w:t>
      </w:r>
    </w:p>
    <w:p w:rsidR="00CB450A" w:rsidRDefault="00DF78DC">
      <w:r>
        <w:rPr>
          <w:noProof/>
        </w:rPr>
        <w:drawing>
          <wp:inline distT="0" distB="0" distL="0" distR="0" wp14:anchorId="64E74D80" wp14:editId="1F06BDF7">
            <wp:extent cx="5274310" cy="2560337"/>
            <wp:effectExtent l="0" t="0" r="2540" b="0"/>
            <wp:docPr id="11" name="图片 11" descr="C:\Users\youban\Documents\WXWork\1688852774443868\Cache\Image\2018-06\企业微信截图_1528264776568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ouban\Documents\WXWork\1688852774443868\Cache\Image\2018-06\企业微信截图_15282647765680(1)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60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450A" w:rsidRDefault="00CB450A"/>
    <w:p w:rsidR="00CB450A" w:rsidRDefault="003F2DBC" w:rsidP="003F2DBC">
      <w:pPr>
        <w:pStyle w:val="1"/>
      </w:pPr>
      <w:r>
        <w:rPr>
          <w:rFonts w:hint="eastAsia"/>
        </w:rPr>
        <w:t>二</w:t>
      </w:r>
      <w:r w:rsidR="00CB450A">
        <w:rPr>
          <w:rFonts w:hint="eastAsia"/>
        </w:rPr>
        <w:t>.</w:t>
      </w:r>
      <w:r w:rsidR="00CB450A">
        <w:t>postman</w:t>
      </w:r>
      <w:r w:rsidR="00CB450A">
        <w:rPr>
          <w:rFonts w:hint="eastAsia"/>
        </w:rPr>
        <w:t>的使用</w:t>
      </w:r>
    </w:p>
    <w:p w:rsidR="00CB450A" w:rsidRDefault="00CB450A" w:rsidP="00CB450A">
      <w:pPr>
        <w:ind w:firstLineChars="200" w:firstLine="420"/>
      </w:pPr>
      <w:r w:rsidRPr="00CB450A">
        <w:rPr>
          <w:rFonts w:hint="eastAsia"/>
        </w:rPr>
        <w:t>postman</w:t>
      </w:r>
      <w:r w:rsidRPr="00CB450A">
        <w:rPr>
          <w:rFonts w:hint="eastAsia"/>
        </w:rPr>
        <w:t>是一款功能强大的网页调试和模拟发送</w:t>
      </w:r>
      <w:r w:rsidRPr="00CB450A">
        <w:rPr>
          <w:rFonts w:hint="eastAsia"/>
        </w:rPr>
        <w:t>HTTP</w:t>
      </w:r>
      <w:r w:rsidRPr="00CB450A">
        <w:rPr>
          <w:rFonts w:hint="eastAsia"/>
        </w:rPr>
        <w:t>请求的工具</w:t>
      </w:r>
    </w:p>
    <w:p w:rsidR="00CB450A" w:rsidRDefault="00CB450A" w:rsidP="003F2DBC"/>
    <w:p w:rsidR="00CB450A" w:rsidRPr="00CB450A" w:rsidRDefault="00CB450A" w:rsidP="00CB450A">
      <w:pPr>
        <w:ind w:firstLineChars="400" w:firstLine="840"/>
      </w:pPr>
      <w:r w:rsidRPr="00CB450A">
        <w:rPr>
          <w:rFonts w:hint="eastAsia"/>
        </w:rPr>
        <w:t>-&gt;</w:t>
      </w:r>
      <w:r w:rsidRPr="00CB450A">
        <w:rPr>
          <w:rFonts w:hint="eastAsia"/>
        </w:rPr>
        <w:t>创建</w:t>
      </w:r>
      <w:r w:rsidRPr="00CB450A">
        <w:rPr>
          <w:rFonts w:hint="eastAsia"/>
        </w:rPr>
        <w:t>Http</w:t>
      </w:r>
      <w:r w:rsidRPr="00CB450A">
        <w:rPr>
          <w:rFonts w:hint="eastAsia"/>
        </w:rPr>
        <w:t>请求</w:t>
      </w:r>
    </w:p>
    <w:p w:rsidR="00CB450A" w:rsidRPr="00CB450A" w:rsidRDefault="00CB450A" w:rsidP="00CB450A">
      <w:pPr>
        <w:ind w:firstLineChars="400" w:firstLine="840"/>
      </w:pPr>
      <w:r w:rsidRPr="00CB450A">
        <w:rPr>
          <w:rFonts w:hint="eastAsia"/>
        </w:rPr>
        <w:t>-&gt;</w:t>
      </w:r>
      <w:r w:rsidRPr="00CB450A">
        <w:rPr>
          <w:rFonts w:hint="eastAsia"/>
        </w:rPr>
        <w:t>抓取和分析现有网站请求</w:t>
      </w:r>
    </w:p>
    <w:p w:rsidR="00CB450A" w:rsidRPr="00CB450A" w:rsidRDefault="00CB450A" w:rsidP="00CB450A">
      <w:pPr>
        <w:ind w:firstLineChars="400" w:firstLine="840"/>
      </w:pPr>
      <w:r w:rsidRPr="00CB450A">
        <w:rPr>
          <w:rFonts w:hint="eastAsia"/>
        </w:rPr>
        <w:t>-&gt;</w:t>
      </w:r>
      <w:r w:rsidRPr="00CB450A">
        <w:rPr>
          <w:rFonts w:hint="eastAsia"/>
        </w:rPr>
        <w:t>管理</w:t>
      </w:r>
      <w:r w:rsidRPr="00CB450A">
        <w:rPr>
          <w:rFonts w:hint="eastAsia"/>
        </w:rPr>
        <w:t>Http</w:t>
      </w:r>
      <w:r w:rsidRPr="00CB450A">
        <w:rPr>
          <w:rFonts w:hint="eastAsia"/>
        </w:rPr>
        <w:t>请求</w:t>
      </w:r>
      <w:r w:rsidRPr="00CB450A">
        <w:rPr>
          <w:rFonts w:hint="eastAsia"/>
        </w:rPr>
        <w:t>(Collections)</w:t>
      </w:r>
    </w:p>
    <w:p w:rsidR="00CB450A" w:rsidRPr="00CB450A" w:rsidRDefault="00CB450A" w:rsidP="00CB450A">
      <w:pPr>
        <w:ind w:firstLineChars="400" w:firstLine="840"/>
      </w:pPr>
      <w:r w:rsidRPr="00CB450A">
        <w:rPr>
          <w:rFonts w:hint="eastAsia"/>
        </w:rPr>
        <w:t>-&gt;</w:t>
      </w:r>
      <w:r w:rsidRPr="00CB450A">
        <w:rPr>
          <w:rFonts w:hint="eastAsia"/>
        </w:rPr>
        <w:t>预处理数据和变量</w:t>
      </w:r>
    </w:p>
    <w:p w:rsidR="00CB450A" w:rsidRPr="00CB450A" w:rsidRDefault="00CB450A" w:rsidP="00CB450A">
      <w:pPr>
        <w:ind w:firstLineChars="400" w:firstLine="840"/>
      </w:pPr>
      <w:r w:rsidRPr="00CB450A">
        <w:rPr>
          <w:rFonts w:hint="eastAsia"/>
        </w:rPr>
        <w:t>-&gt;</w:t>
      </w:r>
      <w:r w:rsidRPr="00CB450A">
        <w:rPr>
          <w:rFonts w:hint="eastAsia"/>
        </w:rPr>
        <w:t>自动化测试</w:t>
      </w:r>
    </w:p>
    <w:p w:rsidR="00CB450A" w:rsidRDefault="00CB450A" w:rsidP="00CB450A">
      <w:pPr>
        <w:ind w:firstLineChars="400" w:firstLine="840"/>
      </w:pPr>
      <w:r w:rsidRPr="00CB450A">
        <w:rPr>
          <w:rFonts w:hint="eastAsia"/>
        </w:rPr>
        <w:t>-&gt;</w:t>
      </w:r>
      <w:r w:rsidRPr="00CB450A">
        <w:rPr>
          <w:rFonts w:hint="eastAsia"/>
        </w:rPr>
        <w:t>导出和导入</w:t>
      </w:r>
    </w:p>
    <w:p w:rsidR="00CB450A" w:rsidRDefault="00CB450A" w:rsidP="003F2DBC"/>
    <w:p w:rsidR="00CB450A" w:rsidRDefault="003F2DBC" w:rsidP="003F2DBC">
      <w:pPr>
        <w:jc w:val="center"/>
      </w:pPr>
      <w:r>
        <w:rPr>
          <w:noProof/>
        </w:rPr>
        <w:lastRenderedPageBreak/>
        <w:drawing>
          <wp:inline distT="0" distB="0" distL="0" distR="0" wp14:anchorId="49EF17F5">
            <wp:extent cx="6131816" cy="4009293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4335" cy="402401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F2DBC" w:rsidRDefault="003F2DBC" w:rsidP="003F2DBC">
      <w:pPr>
        <w:jc w:val="left"/>
      </w:pPr>
    </w:p>
    <w:p w:rsidR="003F2DBC" w:rsidRPr="003F2DBC" w:rsidRDefault="003F2DBC" w:rsidP="00CD4CB1">
      <w:pPr>
        <w:pStyle w:val="2"/>
      </w:pPr>
      <w:r w:rsidRPr="003F2DBC">
        <w:t>1.</w:t>
      </w:r>
      <w:r w:rsidRPr="003F2DBC">
        <w:rPr>
          <w:rFonts w:hint="eastAsia"/>
        </w:rPr>
        <w:t>post</w:t>
      </w:r>
      <w:r w:rsidRPr="003F2DBC">
        <w:rPr>
          <w:rFonts w:hint="eastAsia"/>
        </w:rPr>
        <w:t>和</w:t>
      </w:r>
      <w:r w:rsidRPr="003F2DBC">
        <w:rPr>
          <w:rFonts w:hint="eastAsia"/>
        </w:rPr>
        <w:t>get</w:t>
      </w:r>
      <w:r w:rsidRPr="003F2DBC">
        <w:rPr>
          <w:rFonts w:hint="eastAsia"/>
        </w:rPr>
        <w:t>请求：</w:t>
      </w:r>
    </w:p>
    <w:p w:rsidR="003F2DBC" w:rsidRDefault="003F2DBC" w:rsidP="003F2DBC">
      <w:pPr>
        <w:jc w:val="left"/>
      </w:pPr>
      <w:r>
        <w:rPr>
          <w:rFonts w:hint="eastAsia"/>
        </w:rPr>
        <w:t xml:space="preserve">  Form</w:t>
      </w:r>
      <w:r>
        <w:rPr>
          <w:rFonts w:hint="eastAsia"/>
        </w:rPr>
        <w:t>中的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方法，在数据传输过程中分别对应了</w:t>
      </w:r>
      <w:r>
        <w:rPr>
          <w:rFonts w:hint="eastAsia"/>
        </w:rPr>
        <w:t>HTTP</w:t>
      </w:r>
      <w:r>
        <w:rPr>
          <w:rFonts w:hint="eastAsia"/>
        </w:rPr>
        <w:t>协议中的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方法。二者主要区别如下：</w:t>
      </w:r>
    </w:p>
    <w:p w:rsidR="003F2DBC" w:rsidRDefault="003F2DBC" w:rsidP="003F2DBC">
      <w:pPr>
        <w:jc w:val="left"/>
      </w:pPr>
      <w:r>
        <w:rPr>
          <w:rFonts w:hint="eastAsia"/>
        </w:rPr>
        <w:t>? 1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是用来从服务器上获得数据，而</w:t>
      </w:r>
      <w:r>
        <w:rPr>
          <w:rFonts w:hint="eastAsia"/>
        </w:rPr>
        <w:t>Post</w:t>
      </w:r>
      <w:r>
        <w:rPr>
          <w:rFonts w:hint="eastAsia"/>
        </w:rPr>
        <w:t>是用来向服务器上传递数据。</w:t>
      </w:r>
    </w:p>
    <w:p w:rsidR="003F2DBC" w:rsidRDefault="003F2DBC" w:rsidP="003F2DBC">
      <w:pPr>
        <w:jc w:val="left"/>
      </w:pPr>
      <w:r>
        <w:rPr>
          <w:rFonts w:hint="eastAsia"/>
        </w:rPr>
        <w:t>? 2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将表单中数据的按照</w:t>
      </w:r>
      <w:r>
        <w:rPr>
          <w:rFonts w:hint="eastAsia"/>
        </w:rPr>
        <w:t>variable=value</w:t>
      </w:r>
      <w:r>
        <w:rPr>
          <w:rFonts w:hint="eastAsia"/>
        </w:rPr>
        <w:t>的形式，添加到</w:t>
      </w:r>
      <w:r>
        <w:rPr>
          <w:rFonts w:hint="eastAsia"/>
        </w:rPr>
        <w:t>action</w:t>
      </w:r>
      <w:r>
        <w:rPr>
          <w:rFonts w:hint="eastAsia"/>
        </w:rPr>
        <w:t>所指向的</w:t>
      </w:r>
      <w:r>
        <w:rPr>
          <w:rFonts w:hint="eastAsia"/>
        </w:rPr>
        <w:t>URL</w:t>
      </w:r>
      <w:r>
        <w:rPr>
          <w:rFonts w:hint="eastAsia"/>
        </w:rPr>
        <w:t>后面，并且两者使用“</w:t>
      </w:r>
      <w:r>
        <w:rPr>
          <w:rFonts w:hint="eastAsia"/>
        </w:rPr>
        <w:t>?</w:t>
      </w:r>
      <w:r>
        <w:rPr>
          <w:rFonts w:hint="eastAsia"/>
        </w:rPr>
        <w:t>”连接，而各个变量之间使用“</w:t>
      </w:r>
      <w:r>
        <w:rPr>
          <w:rFonts w:hint="eastAsia"/>
        </w:rPr>
        <w:t>&amp;</w:t>
      </w:r>
      <w:r>
        <w:rPr>
          <w:rFonts w:hint="eastAsia"/>
        </w:rPr>
        <w:t>”连接；</w:t>
      </w:r>
      <w:r>
        <w:rPr>
          <w:rFonts w:hint="eastAsia"/>
        </w:rPr>
        <w:t>Post</w:t>
      </w:r>
      <w:r>
        <w:rPr>
          <w:rFonts w:hint="eastAsia"/>
        </w:rPr>
        <w:t>是将表单中的数据放在</w:t>
      </w:r>
      <w:r>
        <w:rPr>
          <w:rFonts w:hint="eastAsia"/>
        </w:rPr>
        <w:t>form</w:t>
      </w:r>
      <w:r>
        <w:rPr>
          <w:rFonts w:hint="eastAsia"/>
        </w:rPr>
        <w:t>的数据体中，按照变量和值相对应的方式，传递到</w:t>
      </w:r>
      <w:r>
        <w:rPr>
          <w:rFonts w:hint="eastAsia"/>
        </w:rPr>
        <w:t>action</w:t>
      </w:r>
      <w:r>
        <w:rPr>
          <w:rFonts w:hint="eastAsia"/>
        </w:rPr>
        <w:t>所指向</w:t>
      </w:r>
      <w:r>
        <w:rPr>
          <w:rFonts w:hint="eastAsia"/>
        </w:rPr>
        <w:t>URL</w:t>
      </w:r>
      <w:r>
        <w:rPr>
          <w:rFonts w:hint="eastAsia"/>
        </w:rPr>
        <w:t>。</w:t>
      </w:r>
    </w:p>
    <w:p w:rsidR="003F2DBC" w:rsidRDefault="003F2DBC" w:rsidP="003F2DBC">
      <w:pPr>
        <w:jc w:val="left"/>
      </w:pPr>
      <w:r>
        <w:rPr>
          <w:rFonts w:hint="eastAsia"/>
        </w:rPr>
        <w:t>? 3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是不安全的，因为在传输过程，数据被放在请求的</w:t>
      </w:r>
      <w:r>
        <w:rPr>
          <w:rFonts w:hint="eastAsia"/>
        </w:rPr>
        <w:t>URL</w:t>
      </w:r>
      <w:r>
        <w:rPr>
          <w:rFonts w:hint="eastAsia"/>
        </w:rPr>
        <w:t>中，而如今现有的很多服务器、代理服务器或者用户代理都会将请求</w:t>
      </w:r>
      <w:r>
        <w:rPr>
          <w:rFonts w:hint="eastAsia"/>
        </w:rPr>
        <w:t>URL</w:t>
      </w:r>
      <w:r>
        <w:rPr>
          <w:rFonts w:hint="eastAsia"/>
        </w:rPr>
        <w:t>记录到日志文件中，然后放在某个地方，这样就可能会有一些隐私的信息被第三方看到。另外，用户也可以在浏览器上直接看到提交的数据，一些系统内部消息将会一同显示在用户面前。</w:t>
      </w:r>
      <w:r>
        <w:rPr>
          <w:rFonts w:hint="eastAsia"/>
        </w:rPr>
        <w:t>Post</w:t>
      </w:r>
      <w:r>
        <w:rPr>
          <w:rFonts w:hint="eastAsia"/>
        </w:rPr>
        <w:t>的所有操作对用户来说都是不可见的。</w:t>
      </w:r>
    </w:p>
    <w:p w:rsidR="003F2DBC" w:rsidRDefault="003F2DBC" w:rsidP="003F2DBC">
      <w:pPr>
        <w:jc w:val="left"/>
      </w:pPr>
      <w:r>
        <w:rPr>
          <w:rFonts w:hint="eastAsia"/>
        </w:rPr>
        <w:t>? 4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传输的数据量小，这主要是因为受</w:t>
      </w:r>
      <w:r>
        <w:rPr>
          <w:rFonts w:hint="eastAsia"/>
        </w:rPr>
        <w:t>URL</w:t>
      </w:r>
      <w:r>
        <w:rPr>
          <w:rFonts w:hint="eastAsia"/>
        </w:rPr>
        <w:t>长度限制；而</w:t>
      </w:r>
      <w:r>
        <w:rPr>
          <w:rFonts w:hint="eastAsia"/>
        </w:rPr>
        <w:t>Post</w:t>
      </w:r>
      <w:r>
        <w:rPr>
          <w:rFonts w:hint="eastAsia"/>
        </w:rPr>
        <w:t>可以传输大量的数据，所以在上传文件只能使用</w:t>
      </w:r>
      <w:r>
        <w:rPr>
          <w:rFonts w:hint="eastAsia"/>
        </w:rPr>
        <w:t>Post</w:t>
      </w:r>
      <w:r>
        <w:rPr>
          <w:rFonts w:hint="eastAsia"/>
        </w:rPr>
        <w:t>（当然还有一个原因，将在后面的提到）。</w:t>
      </w:r>
    </w:p>
    <w:p w:rsidR="003F2DBC" w:rsidRDefault="003F2DBC" w:rsidP="003F2DBC">
      <w:pPr>
        <w:jc w:val="left"/>
      </w:pPr>
      <w:r>
        <w:rPr>
          <w:rFonts w:hint="eastAsia"/>
        </w:rPr>
        <w:t>? 5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限制</w:t>
      </w:r>
      <w:r>
        <w:rPr>
          <w:rFonts w:hint="eastAsia"/>
        </w:rPr>
        <w:t>Form</w:t>
      </w:r>
      <w:r>
        <w:rPr>
          <w:rFonts w:hint="eastAsia"/>
        </w:rPr>
        <w:t>表单的数据集的值必须为</w:t>
      </w:r>
      <w:r>
        <w:rPr>
          <w:rFonts w:hint="eastAsia"/>
        </w:rPr>
        <w:t>ASCII</w:t>
      </w:r>
      <w:r>
        <w:rPr>
          <w:rFonts w:hint="eastAsia"/>
        </w:rPr>
        <w:t>字符；而</w:t>
      </w:r>
      <w:r>
        <w:rPr>
          <w:rFonts w:hint="eastAsia"/>
        </w:rPr>
        <w:t>Post</w:t>
      </w:r>
      <w:r>
        <w:rPr>
          <w:rFonts w:hint="eastAsia"/>
        </w:rPr>
        <w:t>支持整个</w:t>
      </w:r>
      <w:r>
        <w:rPr>
          <w:rFonts w:hint="eastAsia"/>
        </w:rPr>
        <w:t>ISO10646</w:t>
      </w:r>
      <w:r>
        <w:rPr>
          <w:rFonts w:hint="eastAsia"/>
        </w:rPr>
        <w:t>字符集。</w:t>
      </w:r>
    </w:p>
    <w:p w:rsidR="003F2DBC" w:rsidRDefault="003F2DBC" w:rsidP="003F2DBC">
      <w:pPr>
        <w:jc w:val="left"/>
      </w:pPr>
      <w:r>
        <w:rPr>
          <w:rFonts w:hint="eastAsia"/>
        </w:rPr>
        <w:t>? 6</w:t>
      </w:r>
      <w:r>
        <w:rPr>
          <w:rFonts w:hint="eastAsia"/>
        </w:rPr>
        <w:t>、</w:t>
      </w:r>
      <w:r>
        <w:rPr>
          <w:rFonts w:hint="eastAsia"/>
        </w:rPr>
        <w:t>Get</w:t>
      </w:r>
      <w:r>
        <w:rPr>
          <w:rFonts w:hint="eastAsia"/>
        </w:rPr>
        <w:t>是</w:t>
      </w:r>
      <w:r>
        <w:rPr>
          <w:rFonts w:hint="eastAsia"/>
        </w:rPr>
        <w:t>Form</w:t>
      </w:r>
      <w:r>
        <w:rPr>
          <w:rFonts w:hint="eastAsia"/>
        </w:rPr>
        <w:t>的默认方法。</w:t>
      </w:r>
      <w:r>
        <w:rPr>
          <w:rFonts w:hint="eastAsia"/>
        </w:rPr>
        <w:t xml:space="preserve"> ?</w:t>
      </w:r>
    </w:p>
    <w:p w:rsidR="003F2DBC" w:rsidRDefault="003F2DBC" w:rsidP="003F2DBC">
      <w:pPr>
        <w:jc w:val="left"/>
      </w:pPr>
      <w:r>
        <w:rPr>
          <w:rFonts w:hint="eastAsia"/>
        </w:rPr>
        <w:t xml:space="preserve">GET </w:t>
      </w:r>
      <w:r>
        <w:rPr>
          <w:rFonts w:hint="eastAsia"/>
        </w:rPr>
        <w:t>和</w:t>
      </w:r>
      <w:r>
        <w:rPr>
          <w:rFonts w:hint="eastAsia"/>
        </w:rPr>
        <w:t xml:space="preserve"> POST </w:t>
      </w:r>
      <w:r>
        <w:rPr>
          <w:rFonts w:hint="eastAsia"/>
        </w:rPr>
        <w:t>的数据格式都是一样的：</w:t>
      </w:r>
    </w:p>
    <w:p w:rsidR="003F2DBC" w:rsidRDefault="003F2DBC" w:rsidP="003F2DBC">
      <w:pPr>
        <w:jc w:val="left"/>
      </w:pPr>
      <w:r>
        <w:rPr>
          <w:rFonts w:hint="eastAsia"/>
        </w:rPr>
        <w:t xml:space="preserve">GET </w:t>
      </w:r>
      <w:r>
        <w:rPr>
          <w:rFonts w:hint="eastAsia"/>
        </w:rPr>
        <w:t>支持的最大字节限制是</w:t>
      </w:r>
      <w:r>
        <w:rPr>
          <w:rFonts w:hint="eastAsia"/>
        </w:rPr>
        <w:t xml:space="preserve"> 2048 Bytes</w:t>
      </w:r>
    </w:p>
    <w:p w:rsidR="003F2DBC" w:rsidRDefault="003F2DBC" w:rsidP="003F2DBC">
      <w:pPr>
        <w:jc w:val="left"/>
      </w:pPr>
      <w:r>
        <w:rPr>
          <w:rFonts w:hint="eastAsia"/>
        </w:rPr>
        <w:t xml:space="preserve">POST </w:t>
      </w:r>
      <w:r>
        <w:rPr>
          <w:rFonts w:hint="eastAsia"/>
        </w:rPr>
        <w:t>支持的最大字节限制是</w:t>
      </w:r>
      <w:r>
        <w:rPr>
          <w:rFonts w:hint="eastAsia"/>
        </w:rPr>
        <w:t xml:space="preserve"> 2GB</w:t>
      </w:r>
    </w:p>
    <w:p w:rsidR="003F2DBC" w:rsidRDefault="003F2DBC" w:rsidP="003F2DBC">
      <w:pPr>
        <w:jc w:val="left"/>
      </w:pPr>
    </w:p>
    <w:p w:rsidR="003F2DBC" w:rsidRDefault="003F2DBC" w:rsidP="003F2DBC">
      <w:pPr>
        <w:jc w:val="left"/>
      </w:pPr>
    </w:p>
    <w:p w:rsidR="003F2DBC" w:rsidRPr="003F2DBC" w:rsidRDefault="003F2DBC" w:rsidP="00CD4CB1">
      <w:pPr>
        <w:pStyle w:val="2"/>
      </w:pPr>
      <w:r>
        <w:rPr>
          <w:rFonts w:hint="eastAsia"/>
        </w:rPr>
        <w:t>2</w:t>
      </w:r>
      <w:r w:rsidRPr="003F2DBC">
        <w:rPr>
          <w:rFonts w:hint="eastAsia"/>
        </w:rPr>
        <w:t xml:space="preserve">.URL: </w:t>
      </w:r>
      <w:r w:rsidRPr="003F2DBC">
        <w:rPr>
          <w:rFonts w:hint="eastAsia"/>
        </w:rPr>
        <w:t>统一资源定位符</w:t>
      </w:r>
    </w:p>
    <w:p w:rsidR="003F2DBC" w:rsidRPr="003F2DBC" w:rsidRDefault="003F2DBC" w:rsidP="003F2DBC">
      <w:pPr>
        <w:ind w:firstLineChars="200" w:firstLine="420"/>
        <w:jc w:val="left"/>
      </w:pPr>
      <w:r w:rsidRPr="003F2DBC">
        <w:rPr>
          <w:rFonts w:hint="eastAsia"/>
        </w:rPr>
        <w:t>http://xblapi.youban.com/phonexbl/getV655erji.php</w:t>
      </w:r>
    </w:p>
    <w:p w:rsidR="003F2DBC" w:rsidRDefault="003F2DBC" w:rsidP="003F2DBC">
      <w:pPr>
        <w:jc w:val="left"/>
        <w:rPr>
          <w:b/>
          <w:bCs/>
        </w:rPr>
      </w:pPr>
    </w:p>
    <w:p w:rsidR="003F2DBC" w:rsidRPr="003F2DBC" w:rsidRDefault="003F2DBC" w:rsidP="003F2DBC">
      <w:pPr>
        <w:pStyle w:val="2"/>
      </w:pPr>
      <w:r>
        <w:rPr>
          <w:rFonts w:hint="eastAsia"/>
        </w:rPr>
        <w:t>3</w:t>
      </w:r>
      <w:r w:rsidRPr="003F2DBC">
        <w:rPr>
          <w:rFonts w:hint="eastAsia"/>
        </w:rPr>
        <w:t>.</w:t>
      </w:r>
      <w:r>
        <w:rPr>
          <w:rFonts w:hint="eastAsia"/>
        </w:rPr>
        <w:t>设置</w:t>
      </w:r>
      <w:r w:rsidRPr="003F2DBC">
        <w:rPr>
          <w:rFonts w:hint="eastAsia"/>
        </w:rPr>
        <w:t>环境变量</w:t>
      </w:r>
      <w:r w:rsidRPr="003F2DBC">
        <w:rPr>
          <w:rFonts w:hint="eastAsia"/>
        </w:rPr>
        <w:t xml:space="preserve">: </w:t>
      </w:r>
    </w:p>
    <w:p w:rsidR="003F2DBC" w:rsidRDefault="003F2DBC" w:rsidP="003F2DBC">
      <w:pPr>
        <w:jc w:val="left"/>
      </w:pPr>
      <w:r>
        <w:rPr>
          <w:noProof/>
        </w:rPr>
        <w:drawing>
          <wp:inline distT="0" distB="0" distL="0" distR="0" wp14:anchorId="0213045F">
            <wp:extent cx="5865135" cy="86829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1060" cy="88397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F2DBC" w:rsidRDefault="003F2DBC" w:rsidP="003F2DBC">
      <w:pPr>
        <w:jc w:val="left"/>
        <w:rPr>
          <w:b/>
        </w:rPr>
      </w:pPr>
    </w:p>
    <w:p w:rsidR="00CD4CB1" w:rsidRPr="003F2DBC" w:rsidRDefault="00CD4CB1" w:rsidP="003F2DBC">
      <w:pPr>
        <w:jc w:val="left"/>
        <w:rPr>
          <w:b/>
        </w:rPr>
      </w:pPr>
      <w:r>
        <w:rPr>
          <w:noProof/>
        </w:rPr>
        <w:drawing>
          <wp:inline distT="0" distB="0" distL="0" distR="0" wp14:anchorId="2F061685" wp14:editId="7FE18E65">
            <wp:extent cx="3364173" cy="2285861"/>
            <wp:effectExtent l="0" t="0" r="8255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89291" cy="2370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BC" w:rsidRPr="003F2DBC" w:rsidRDefault="003F2DBC" w:rsidP="003F2DBC">
      <w:pPr>
        <w:pStyle w:val="2"/>
      </w:pPr>
      <w:r w:rsidRPr="003F2DBC">
        <w:t>4.</w:t>
      </w:r>
      <w:r w:rsidRPr="003F2DBC">
        <w:rPr>
          <w:rFonts w:hint="eastAsia"/>
        </w:rPr>
        <w:t>设置全局变量</w:t>
      </w:r>
    </w:p>
    <w:p w:rsidR="003F2DBC" w:rsidRDefault="003F2DBC" w:rsidP="003F2DBC">
      <w:pPr>
        <w:ind w:firstLineChars="100" w:firstLine="210"/>
        <w:jc w:val="left"/>
      </w:pPr>
      <w:r>
        <w:rPr>
          <w:noProof/>
        </w:rPr>
        <w:drawing>
          <wp:inline distT="0" distB="0" distL="0" distR="0" wp14:anchorId="79C61A92">
            <wp:extent cx="3847415" cy="58081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430" cy="60134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3F2DBC" w:rsidRDefault="00CD4CB1" w:rsidP="003F2DBC">
      <w:pPr>
        <w:ind w:firstLineChars="100" w:firstLine="210"/>
        <w:jc w:val="left"/>
      </w:pPr>
      <w:r>
        <w:rPr>
          <w:noProof/>
        </w:rPr>
        <w:lastRenderedPageBreak/>
        <w:drawing>
          <wp:inline distT="0" distB="0" distL="0" distR="0" wp14:anchorId="388B2B1A" wp14:editId="68745897">
            <wp:extent cx="5401875" cy="3030019"/>
            <wp:effectExtent l="0" t="0" r="889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5536" cy="3032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4CB1" w:rsidRDefault="00CD4CB1" w:rsidP="00CD4CB1">
      <w:pPr>
        <w:jc w:val="left"/>
      </w:pPr>
    </w:p>
    <w:p w:rsidR="003F2DBC" w:rsidRDefault="003F2DBC" w:rsidP="003F2DBC">
      <w:pPr>
        <w:pStyle w:val="2"/>
      </w:pPr>
      <w:r>
        <w:rPr>
          <w:rFonts w:hint="eastAsia"/>
        </w:rPr>
        <w:t>5.</w:t>
      </w:r>
      <w:r w:rsidR="00CD4CB1">
        <w:t>B</w:t>
      </w:r>
      <w:r w:rsidR="00CD4CB1">
        <w:rPr>
          <w:rFonts w:hint="eastAsia"/>
        </w:rPr>
        <w:t>ody</w:t>
      </w:r>
      <w:r w:rsidR="00CD4CB1">
        <w:rPr>
          <w:rFonts w:hint="eastAsia"/>
        </w:rPr>
        <w:t>主体</w:t>
      </w:r>
    </w:p>
    <w:p w:rsidR="00CD4CB1" w:rsidRDefault="00CD4CB1" w:rsidP="00CD4CB1">
      <w:pPr>
        <w:pStyle w:val="3"/>
      </w:pPr>
      <w:r w:rsidRPr="002372CC">
        <w:rPr>
          <w:rFonts w:hint="eastAsia"/>
          <w:sz w:val="28"/>
        </w:rPr>
        <w:t>1</w:t>
      </w:r>
      <w:r w:rsidR="002372CC">
        <w:rPr>
          <w:rFonts w:hint="eastAsia"/>
          <w:sz w:val="28"/>
        </w:rPr>
        <w:t>）</w:t>
      </w:r>
      <w:r w:rsidRPr="002372CC">
        <w:rPr>
          <w:rFonts w:hint="eastAsia"/>
          <w:sz w:val="28"/>
        </w:rPr>
        <w:t>、</w:t>
      </w:r>
      <w:r w:rsidRPr="002372CC">
        <w:rPr>
          <w:rFonts w:hint="eastAsia"/>
          <w:sz w:val="28"/>
        </w:rPr>
        <w:t>form-data:</w:t>
      </w:r>
      <w:r w:rsidRPr="00CD4CB1">
        <w:rPr>
          <w:rFonts w:hint="eastAsia"/>
        </w:rPr>
        <w:t xml:space="preserve"> </w:t>
      </w:r>
    </w:p>
    <w:p w:rsidR="00CD4CB1" w:rsidRDefault="00CD4CB1" w:rsidP="00CD4CB1">
      <w:r>
        <w:rPr>
          <w:rFonts w:hint="eastAsia"/>
        </w:rPr>
        <w:t xml:space="preserve">    </w:t>
      </w:r>
      <w:r>
        <w:rPr>
          <w:rFonts w:hint="eastAsia"/>
        </w:rPr>
        <w:t>就是</w:t>
      </w:r>
      <w:r>
        <w:rPr>
          <w:rFonts w:hint="eastAsia"/>
        </w:rPr>
        <w:t>http</w:t>
      </w:r>
      <w:r>
        <w:rPr>
          <w:rFonts w:hint="eastAsia"/>
        </w:rPr>
        <w:t>请求中的</w:t>
      </w:r>
      <w:r>
        <w:rPr>
          <w:rFonts w:hint="eastAsia"/>
        </w:rPr>
        <w:t>multipart/form-data,</w:t>
      </w:r>
      <w:r>
        <w:rPr>
          <w:rFonts w:hint="eastAsia"/>
        </w:rPr>
        <w:t>它会将表单的数据处理为一条消息，以标签为单元，用分隔符分开。既可以上传键值对，也可以上传文件。当上传的字段是文件时，会有</w:t>
      </w:r>
      <w:r>
        <w:rPr>
          <w:rFonts w:hint="eastAsia"/>
        </w:rPr>
        <w:t>Content-Type</w:t>
      </w:r>
      <w:r>
        <w:rPr>
          <w:rFonts w:hint="eastAsia"/>
        </w:rPr>
        <w:t>来说明文件类型；</w:t>
      </w:r>
      <w:r>
        <w:rPr>
          <w:rFonts w:hint="eastAsia"/>
        </w:rPr>
        <w:t>content-disposition</w:t>
      </w:r>
      <w:r>
        <w:rPr>
          <w:rFonts w:hint="eastAsia"/>
        </w:rPr>
        <w:t>，用来说明字段的一些信息；</w:t>
      </w:r>
    </w:p>
    <w:p w:rsidR="00CD4CB1" w:rsidRDefault="00CD4CB1" w:rsidP="00CD4CB1"/>
    <w:p w:rsidR="00CD4CB1" w:rsidRDefault="00CD4CB1" w:rsidP="00CD4CB1">
      <w:pPr>
        <w:ind w:firstLineChars="150" w:firstLine="315"/>
      </w:pPr>
      <w:r>
        <w:rPr>
          <w:rFonts w:hint="eastAsia"/>
        </w:rPr>
        <w:t>由于有</w:t>
      </w:r>
      <w:r>
        <w:rPr>
          <w:rFonts w:hint="eastAsia"/>
        </w:rPr>
        <w:t>boundary</w:t>
      </w:r>
      <w:r>
        <w:rPr>
          <w:rFonts w:hint="eastAsia"/>
        </w:rPr>
        <w:t>隔离，所以</w:t>
      </w:r>
      <w:r>
        <w:rPr>
          <w:rFonts w:hint="eastAsia"/>
        </w:rPr>
        <w:t>multipart/form-data</w:t>
      </w:r>
      <w:r>
        <w:rPr>
          <w:rFonts w:hint="eastAsia"/>
        </w:rPr>
        <w:t>既可以上传文件，也可以上传键值对，它采用了键值对的方式，所以可以上传多个文件。</w:t>
      </w:r>
    </w:p>
    <w:p w:rsidR="00CD4CB1" w:rsidRDefault="00CD4CB1" w:rsidP="00CD4CB1"/>
    <w:p w:rsidR="00CD4CB1" w:rsidRPr="002372CC" w:rsidRDefault="00CD4CB1" w:rsidP="00CD4CB1">
      <w:pPr>
        <w:pStyle w:val="3"/>
        <w:rPr>
          <w:b w:val="0"/>
          <w:color w:val="000000" w:themeColor="text1"/>
          <w:sz w:val="21"/>
        </w:rPr>
      </w:pPr>
      <w:r w:rsidRPr="002372CC">
        <w:rPr>
          <w:rStyle w:val="a7"/>
          <w:rFonts w:asciiTheme="minorEastAsia" w:hAnsiTheme="minorEastAsia" w:hint="eastAsia"/>
          <w:b/>
          <w:color w:val="000000" w:themeColor="text1"/>
          <w:sz w:val="28"/>
          <w:szCs w:val="36"/>
        </w:rPr>
        <w:t>2</w:t>
      </w:r>
      <w:r w:rsidR="002372CC" w:rsidRPr="002372CC">
        <w:rPr>
          <w:rStyle w:val="a7"/>
          <w:rFonts w:asciiTheme="minorEastAsia" w:hAnsiTheme="minorEastAsia" w:hint="eastAsia"/>
          <w:b/>
          <w:color w:val="000000" w:themeColor="text1"/>
          <w:sz w:val="28"/>
          <w:szCs w:val="36"/>
        </w:rPr>
        <w:t>）</w:t>
      </w:r>
      <w:r w:rsidRPr="002372CC">
        <w:rPr>
          <w:rStyle w:val="a7"/>
          <w:rFonts w:asciiTheme="minorEastAsia" w:hAnsiTheme="minorEastAsia" w:hint="eastAsia"/>
          <w:b/>
          <w:color w:val="000000" w:themeColor="text1"/>
          <w:sz w:val="28"/>
          <w:szCs w:val="36"/>
        </w:rPr>
        <w:t>、x-www-form-urlencoded：</w:t>
      </w:r>
    </w:p>
    <w:p w:rsidR="00CD4CB1" w:rsidRPr="00CD4CB1" w:rsidRDefault="00CD4CB1" w:rsidP="00CD4CB1">
      <w:pPr>
        <w:pStyle w:val="a6"/>
        <w:shd w:val="clear" w:color="auto" w:fill="FFFFFF"/>
        <w:wordWrap w:val="0"/>
        <w:spacing w:before="0" w:beforeAutospacing="0" w:after="240" w:afterAutospacing="0" w:line="390" w:lineRule="atLeast"/>
        <w:jc w:val="both"/>
        <w:rPr>
          <w:rFonts w:ascii="微软雅黑" w:eastAsia="微软雅黑" w:hAnsi="微软雅黑"/>
          <w:color w:val="4F4F4F"/>
        </w:rPr>
      </w:pPr>
      <w:r>
        <w:rPr>
          <w:rFonts w:ascii="微软雅黑" w:eastAsia="微软雅黑" w:hAnsi="微软雅黑" w:hint="eastAsia"/>
          <w:color w:val="4F4F4F"/>
          <w:sz w:val="27"/>
          <w:szCs w:val="27"/>
        </w:rPr>
        <w:t>    就是</w:t>
      </w:r>
      <w:r>
        <w:rPr>
          <w:rStyle w:val="a7"/>
          <w:rFonts w:ascii="微软雅黑" w:eastAsia="微软雅黑" w:hAnsi="微软雅黑" w:hint="eastAsia"/>
          <w:color w:val="4F4F4F"/>
          <w:sz w:val="27"/>
          <w:szCs w:val="27"/>
        </w:rPr>
        <w:t>application/x-www-from-urlencoded</w:t>
      </w:r>
      <w:r>
        <w:rPr>
          <w:rFonts w:ascii="微软雅黑" w:eastAsia="微软雅黑" w:hAnsi="微软雅黑" w:hint="eastAsia"/>
          <w:color w:val="4F4F4F"/>
          <w:sz w:val="27"/>
          <w:szCs w:val="27"/>
        </w:rPr>
        <w:t>,会将表单内的数据转换为键值对，比如,name=java&amp;age = 23</w:t>
      </w:r>
    </w:p>
    <w:p w:rsidR="00CD4CB1" w:rsidRDefault="00CD4CB1" w:rsidP="00CD4CB1">
      <w:pPr>
        <w:pStyle w:val="3"/>
      </w:pPr>
      <w:r>
        <w:rPr>
          <w:rFonts w:hint="eastAsia"/>
        </w:rPr>
        <w:t>3</w:t>
      </w:r>
      <w:r w:rsidR="002372CC">
        <w:rPr>
          <w:rFonts w:hint="eastAsia"/>
        </w:rPr>
        <w:t>）</w:t>
      </w:r>
      <w:r>
        <w:rPr>
          <w:rFonts w:hint="eastAsia"/>
        </w:rPr>
        <w:t>、</w:t>
      </w:r>
      <w:r>
        <w:rPr>
          <w:rFonts w:hint="eastAsia"/>
        </w:rPr>
        <w:t>raw</w:t>
      </w:r>
    </w:p>
    <w:p w:rsidR="00CD4CB1" w:rsidRDefault="00CD4CB1" w:rsidP="00CD4CB1">
      <w:r>
        <w:rPr>
          <w:rFonts w:hint="eastAsia"/>
        </w:rPr>
        <w:t xml:space="preserve">   </w:t>
      </w:r>
      <w:r>
        <w:rPr>
          <w:rFonts w:hint="eastAsia"/>
        </w:rPr>
        <w:t>可以上传任意格式的文本，可以上传</w:t>
      </w:r>
      <w:r>
        <w:rPr>
          <w:rFonts w:hint="eastAsia"/>
        </w:rPr>
        <w:t>text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、</w:t>
      </w:r>
      <w:r>
        <w:rPr>
          <w:rFonts w:hint="eastAsia"/>
        </w:rPr>
        <w:t>xml</w:t>
      </w:r>
      <w:r>
        <w:rPr>
          <w:rFonts w:hint="eastAsia"/>
        </w:rPr>
        <w:t>、</w:t>
      </w:r>
      <w:r>
        <w:rPr>
          <w:rFonts w:hint="eastAsia"/>
        </w:rPr>
        <w:t>html</w:t>
      </w:r>
      <w:r>
        <w:rPr>
          <w:rFonts w:hint="eastAsia"/>
        </w:rPr>
        <w:t>等</w:t>
      </w:r>
    </w:p>
    <w:p w:rsidR="00CD4CB1" w:rsidRDefault="00CD4CB1" w:rsidP="00CD4CB1">
      <w:pPr>
        <w:pStyle w:val="3"/>
      </w:pPr>
      <w:r w:rsidRPr="00CD4CB1">
        <w:rPr>
          <w:rFonts w:hint="eastAsia"/>
        </w:rPr>
        <w:lastRenderedPageBreak/>
        <w:t>4</w:t>
      </w:r>
      <w:r w:rsidR="002372CC">
        <w:rPr>
          <w:rFonts w:hint="eastAsia"/>
        </w:rPr>
        <w:t>）</w:t>
      </w:r>
      <w:r w:rsidRPr="00CD4CB1">
        <w:rPr>
          <w:rFonts w:hint="eastAsia"/>
        </w:rPr>
        <w:t>、</w:t>
      </w:r>
      <w:r w:rsidRPr="00CD4CB1">
        <w:rPr>
          <w:rFonts w:hint="eastAsia"/>
        </w:rPr>
        <w:t>binary</w:t>
      </w:r>
    </w:p>
    <w:p w:rsidR="00CD4CB1" w:rsidRDefault="00CD4CB1" w:rsidP="00CD4CB1">
      <w:r>
        <w:rPr>
          <w:rFonts w:hint="eastAsia"/>
        </w:rPr>
        <w:t xml:space="preserve">       </w:t>
      </w:r>
      <w:r>
        <w:rPr>
          <w:rFonts w:hint="eastAsia"/>
        </w:rPr>
        <w:t>相当于</w:t>
      </w:r>
      <w:r>
        <w:rPr>
          <w:rFonts w:hint="eastAsia"/>
        </w:rPr>
        <w:t>Content-Type:application/octet-stream,</w:t>
      </w:r>
      <w:r>
        <w:rPr>
          <w:rFonts w:hint="eastAsia"/>
        </w:rPr>
        <w:t>从字面意思得知，只可以上传二进制数据，通常用来上传文件，由于没有键值，所以，一次只能上传一个文件。</w:t>
      </w:r>
    </w:p>
    <w:p w:rsidR="00CD4CB1" w:rsidRDefault="00CD4CB1" w:rsidP="00CD4CB1"/>
    <w:p w:rsidR="00CD4CB1" w:rsidRPr="00CD4CB1" w:rsidRDefault="000A723C" w:rsidP="000A723C">
      <w:pPr>
        <w:pStyle w:val="2"/>
      </w:pPr>
      <w:r>
        <w:rPr>
          <w:rFonts w:hint="eastAsia"/>
        </w:rPr>
        <w:t>6</w:t>
      </w:r>
      <w:r w:rsidR="00CD4CB1" w:rsidRPr="00CD4CB1">
        <w:rPr>
          <w:rFonts w:hint="eastAsia"/>
        </w:rPr>
        <w:t xml:space="preserve">.pre-request script: </w:t>
      </w:r>
      <w:r w:rsidR="00CD4CB1" w:rsidRPr="00CD4CB1">
        <w:rPr>
          <w:rFonts w:hint="eastAsia"/>
        </w:rPr>
        <w:t>预处理</w:t>
      </w:r>
    </w:p>
    <w:p w:rsidR="00CD4CB1" w:rsidRDefault="00DF2A93" w:rsidP="00CD4CB1">
      <w:r>
        <w:rPr>
          <w:noProof/>
        </w:rPr>
        <w:drawing>
          <wp:inline distT="0" distB="0" distL="0" distR="0" wp14:anchorId="286F4381">
            <wp:extent cx="4205043" cy="974953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5466" cy="100287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A723C" w:rsidRDefault="000A723C" w:rsidP="00CD4CB1">
      <w:r>
        <w:rPr>
          <w:noProof/>
        </w:rPr>
        <w:drawing>
          <wp:inline distT="0" distB="0" distL="0" distR="0" wp14:anchorId="4F4243F0" wp14:editId="092D6EC3">
            <wp:extent cx="5274310" cy="22828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3C" w:rsidRDefault="000A723C" w:rsidP="00CD4CB1"/>
    <w:p w:rsidR="0035613C" w:rsidRDefault="003307D0" w:rsidP="00CD4CB1">
      <w:r>
        <w:rPr>
          <w:rFonts w:hint="eastAsia"/>
        </w:rPr>
        <w:t>例子：</w:t>
      </w:r>
    </w:p>
    <w:p w:rsidR="003307D0" w:rsidRDefault="003307D0" w:rsidP="00CD4CB1"/>
    <w:p w:rsidR="003307D0" w:rsidRDefault="003307D0" w:rsidP="003307D0">
      <w:r>
        <w:t>postman.clearGlobalVariable("requestObject");</w:t>
      </w:r>
    </w:p>
    <w:p w:rsidR="003307D0" w:rsidRDefault="003307D0" w:rsidP="003307D0"/>
    <w:p w:rsidR="003307D0" w:rsidRDefault="003307D0" w:rsidP="003307D0">
      <w:r w:rsidRPr="003307D0">
        <w:t>var date</w:t>
      </w:r>
      <w:r>
        <w:t>2</w:t>
      </w:r>
      <w:r w:rsidRPr="003307D0">
        <w:t>='{"h":{"0":"863411030309525","1":"9c4a68165292a766","2":22211331,"3":"7.3.1","4":1,"5":1525397491}}';</w:t>
      </w:r>
    </w:p>
    <w:p w:rsidR="003307D0" w:rsidRDefault="003307D0" w:rsidP="003307D0">
      <w:r w:rsidRPr="003307D0">
        <w:t>//var date="{\"h\":{\"0\":\"aaaaa111501\",\"1\":\"win501\",\"2\":5210620,\"3\":\"7.2.6\",\"4\":5}}";</w:t>
      </w:r>
    </w:p>
    <w:p w:rsidR="003307D0" w:rsidRDefault="003307D0" w:rsidP="003307D0"/>
    <w:p w:rsidR="003307D0" w:rsidRDefault="003307D0" w:rsidP="003307D0">
      <w:r>
        <w:t>var date1='{"h":{"0":"'+pm.globals.get("udid")+'","1":"'+pm.globals.get("deviceid")+'","2":'+pm.globals.get("uid")+',"3":"'+pm.globals.get("version")+'","4":'+pm.globals.get("device")+'}}';</w:t>
      </w:r>
    </w:p>
    <w:p w:rsidR="003307D0" w:rsidRDefault="003307D0" w:rsidP="003307D0"/>
    <w:p w:rsidR="003307D0" w:rsidRDefault="003307D0" w:rsidP="003307D0">
      <w:r>
        <w:t>function encode(str)   //</w:t>
      </w:r>
      <w:r>
        <w:rPr>
          <w:rFonts w:hint="eastAsia"/>
        </w:rPr>
        <w:t>加密函数</w:t>
      </w:r>
    </w:p>
    <w:p w:rsidR="003307D0" w:rsidRDefault="003307D0" w:rsidP="003307D0">
      <w:r>
        <w:t>{</w:t>
      </w:r>
    </w:p>
    <w:p w:rsidR="003307D0" w:rsidRDefault="003307D0" w:rsidP="003307D0">
      <w:r>
        <w:t xml:space="preserve">  var str1="";</w:t>
      </w:r>
    </w:p>
    <w:p w:rsidR="003307D0" w:rsidRDefault="003307D0" w:rsidP="003307D0">
      <w:r>
        <w:lastRenderedPageBreak/>
        <w:t xml:space="preserve">  var sPsw="yBclOuD123";</w:t>
      </w:r>
    </w:p>
    <w:p w:rsidR="003307D0" w:rsidRDefault="003307D0" w:rsidP="003307D0">
      <w:r>
        <w:t xml:space="preserve">  var nTmp=0;</w:t>
      </w:r>
    </w:p>
    <w:p w:rsidR="003307D0" w:rsidRDefault="003307D0" w:rsidP="003307D0">
      <w:r>
        <w:tab/>
      </w:r>
    </w:p>
    <w:p w:rsidR="003307D0" w:rsidRDefault="003307D0" w:rsidP="003307D0">
      <w:r>
        <w:tab/>
        <w:t>for(var i=0;i&lt;str.length;i++)</w:t>
      </w:r>
    </w:p>
    <w:p w:rsidR="003307D0" w:rsidRDefault="003307D0" w:rsidP="003307D0">
      <w:r>
        <w:tab/>
        <w:t>{</w:t>
      </w:r>
    </w:p>
    <w:p w:rsidR="003307D0" w:rsidRDefault="003307D0" w:rsidP="003307D0">
      <w:r>
        <w:t xml:space="preserve">    nTmp=i%sPsw.length;</w:t>
      </w:r>
    </w:p>
    <w:p w:rsidR="003307D0" w:rsidRDefault="003307D0" w:rsidP="003307D0">
      <w:r>
        <w:t xml:space="preserve">    str1+=String.fromCharCode(str.charCodeAt(i)^sPsw.charCodeAt(nTmp));</w:t>
      </w:r>
    </w:p>
    <w:p w:rsidR="003307D0" w:rsidRDefault="003307D0" w:rsidP="003307D0">
      <w:r>
        <w:tab/>
        <w:t>}</w:t>
      </w:r>
    </w:p>
    <w:p w:rsidR="003307D0" w:rsidRDefault="003307D0" w:rsidP="003307D0">
      <w:r>
        <w:t xml:space="preserve">  return str1</w:t>
      </w:r>
    </w:p>
    <w:p w:rsidR="003307D0" w:rsidRDefault="003307D0" w:rsidP="003307D0">
      <w:r>
        <w:t xml:space="preserve"> }</w:t>
      </w:r>
    </w:p>
    <w:p w:rsidR="003307D0" w:rsidRDefault="003307D0" w:rsidP="003307D0">
      <w:r>
        <w:t>var enstr=encode(date1);</w:t>
      </w:r>
    </w:p>
    <w:p w:rsidR="0035613C" w:rsidRDefault="003307D0" w:rsidP="003307D0">
      <w:r>
        <w:t>postman.setGlobalVariable("requestObject",enstr);</w:t>
      </w:r>
    </w:p>
    <w:p w:rsidR="0035613C" w:rsidRDefault="0035613C" w:rsidP="00CD4CB1"/>
    <w:p w:rsidR="00DF2A93" w:rsidRPr="00DF2A93" w:rsidRDefault="000A723C" w:rsidP="000A723C">
      <w:pPr>
        <w:pStyle w:val="2"/>
      </w:pPr>
      <w:r>
        <w:t>7</w:t>
      </w:r>
      <w:r w:rsidR="00DF2A93" w:rsidRPr="00DF2A93">
        <w:rPr>
          <w:rFonts w:hint="eastAsia"/>
        </w:rPr>
        <w:t xml:space="preserve">.test: </w:t>
      </w:r>
      <w:r w:rsidR="00DF2A93" w:rsidRPr="00DF2A93">
        <w:rPr>
          <w:rFonts w:hint="eastAsia"/>
        </w:rPr>
        <w:t>断言</w:t>
      </w:r>
    </w:p>
    <w:p w:rsidR="00DF2A93" w:rsidRPr="00DF2A93" w:rsidRDefault="00DF2A93" w:rsidP="00DF2A93">
      <w:pPr>
        <w:ind w:firstLineChars="100" w:firstLine="240"/>
        <w:rPr>
          <w:sz w:val="24"/>
        </w:rPr>
      </w:pPr>
      <w:r w:rsidRPr="00DF2A93">
        <w:rPr>
          <w:rFonts w:hint="eastAsia"/>
          <w:sz w:val="24"/>
        </w:rPr>
        <w:t>-&gt;</w:t>
      </w:r>
      <w:r w:rsidRPr="00DF2A93">
        <w:rPr>
          <w:rFonts w:hint="eastAsia"/>
          <w:sz w:val="24"/>
        </w:rPr>
        <w:t>对服务器的响应进行判断</w:t>
      </w:r>
    </w:p>
    <w:p w:rsidR="00DF2A93" w:rsidRPr="00DF2A93" w:rsidRDefault="00DF2A93" w:rsidP="00DF2A93"/>
    <w:p w:rsidR="00DF2A93" w:rsidRDefault="000A723C" w:rsidP="00CD4CB1">
      <w:r>
        <w:rPr>
          <w:noProof/>
        </w:rPr>
        <w:drawing>
          <wp:inline distT="0" distB="0" distL="0" distR="0" wp14:anchorId="103B63E8" wp14:editId="3A1B5D22">
            <wp:extent cx="5325035" cy="3701111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50708" cy="3718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3C" w:rsidRDefault="000A723C" w:rsidP="00CD4CB1"/>
    <w:p w:rsidR="00D03DB7" w:rsidRDefault="00D03DB7" w:rsidP="00CD4CB1"/>
    <w:p w:rsidR="00D03DB7" w:rsidRDefault="00D03DB7" w:rsidP="00CD4CB1"/>
    <w:p w:rsidR="00D03DB7" w:rsidRDefault="00D03DB7" w:rsidP="00CD4CB1"/>
    <w:p w:rsidR="00D03DB7" w:rsidRPr="00D03DB7" w:rsidRDefault="00D03DB7" w:rsidP="00D03DB7">
      <w:pPr>
        <w:rPr>
          <w:sz w:val="28"/>
        </w:rPr>
      </w:pPr>
      <w:r w:rsidRPr="00D03DB7">
        <w:rPr>
          <w:sz w:val="28"/>
        </w:rPr>
        <w:t>.within</w:t>
      </w:r>
    </w:p>
    <w:p w:rsidR="00D03DB7" w:rsidRDefault="00D03DB7" w:rsidP="00D03DB7">
      <w:r>
        <w:rPr>
          <w:rFonts w:hint="eastAsia"/>
        </w:rPr>
        <w:t>.within(start, finish[, msg])</w:t>
      </w:r>
      <w:r>
        <w:rPr>
          <w:rFonts w:hint="eastAsia"/>
        </w:rPr>
        <w:t>验证目标是某一个闭区间内，也就是大于或等于</w:t>
      </w:r>
      <w:r>
        <w:rPr>
          <w:rFonts w:hint="eastAsia"/>
        </w:rPr>
        <w:t>start</w:t>
      </w:r>
      <w:r>
        <w:rPr>
          <w:rFonts w:hint="eastAsia"/>
        </w:rPr>
        <w:t>参数，小于或</w:t>
      </w:r>
      <w:r>
        <w:rPr>
          <w:rFonts w:hint="eastAsia"/>
        </w:rPr>
        <w:lastRenderedPageBreak/>
        <w:t>等于</w:t>
      </w:r>
      <w:r>
        <w:rPr>
          <w:rFonts w:hint="eastAsia"/>
        </w:rPr>
        <w:t>finish</w:t>
      </w:r>
      <w:r>
        <w:rPr>
          <w:rFonts w:hint="eastAsia"/>
        </w:rPr>
        <w:t>参数。</w:t>
      </w:r>
    </w:p>
    <w:p w:rsidR="00D03DB7" w:rsidRDefault="00D03DB7" w:rsidP="00D03DB7"/>
    <w:p w:rsidR="00D03DB7" w:rsidRDefault="00D03DB7" w:rsidP="00D03DB7">
      <w:r>
        <w:t>expect(2).to.be.within(1, 3);</w:t>
      </w:r>
    </w:p>
    <w:p w:rsidR="00D03DB7" w:rsidRDefault="00D03DB7" w:rsidP="00D03DB7">
      <w:r>
        <w:t>expect(2).to.be.within(2, 3);</w:t>
      </w:r>
    </w:p>
    <w:p w:rsidR="00D03DB7" w:rsidRDefault="00D03DB7" w:rsidP="00D03DB7">
      <w:r>
        <w:t>expect(2).to.be.within(1, 2);</w:t>
      </w:r>
    </w:p>
    <w:p w:rsidR="00D03DB7" w:rsidRDefault="00D03DB7" w:rsidP="00D03DB7"/>
    <w:p w:rsidR="00D03DB7" w:rsidRPr="00D03DB7" w:rsidRDefault="00D03DB7" w:rsidP="00D03DB7">
      <w:pPr>
        <w:widowControl/>
        <w:spacing w:before="100" w:beforeAutospacing="1" w:after="100" w:afterAutospacing="1"/>
        <w:jc w:val="left"/>
        <w:rPr>
          <w:b/>
          <w:bCs/>
          <w:sz w:val="32"/>
          <w:szCs w:val="32"/>
        </w:rPr>
      </w:pPr>
      <w:r w:rsidRPr="00D03DB7">
        <w:rPr>
          <w:sz w:val="28"/>
        </w:rPr>
        <w:t>lengthOf</w:t>
      </w:r>
      <w:r w:rsidRPr="00D03DB7">
        <w:rPr>
          <w:rFonts w:ascii="宋体" w:eastAsia="宋体" w:hAnsi="宋体" w:cs="宋体"/>
          <w:kern w:val="0"/>
          <w:sz w:val="24"/>
          <w:szCs w:val="24"/>
        </w:rPr>
        <w:t>也可以用于语句链式结构中，和.above, .below, .least, .most和.within一起使用时，会让这些方法去验证目标对象的length属性。不过，并不推荐这种写法，因为我们应该直接验证期待的具体数值而不是范围。</w:t>
      </w:r>
    </w:p>
    <w:p w:rsid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03DB7">
        <w:rPr>
          <w:rFonts w:ascii="宋体" w:eastAsia="宋体" w:hAnsi="宋体" w:cs="宋体"/>
          <w:kern w:val="0"/>
          <w:sz w:val="24"/>
          <w:szCs w:val="24"/>
        </w:rPr>
        <w:t>expect([1, 2, 3]).to.have.lengthOf(3);</w:t>
      </w: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03DB7">
        <w:rPr>
          <w:rFonts w:ascii="宋体" w:eastAsia="宋体" w:hAnsi="宋体" w:cs="宋体"/>
          <w:kern w:val="0"/>
          <w:sz w:val="24"/>
          <w:szCs w:val="24"/>
        </w:rPr>
        <w:t>expect([1, 2, 3]).to.have.lengthOf.above(2);</w:t>
      </w: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03DB7">
        <w:rPr>
          <w:rFonts w:ascii="宋体" w:eastAsia="宋体" w:hAnsi="宋体" w:cs="宋体"/>
          <w:kern w:val="0"/>
          <w:sz w:val="24"/>
          <w:szCs w:val="24"/>
        </w:rPr>
        <w:t>expect([1, 2, 3]).to.have.lengthOf.below(4);</w:t>
      </w: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03DB7">
        <w:rPr>
          <w:rFonts w:ascii="宋体" w:eastAsia="宋体" w:hAnsi="宋体" w:cs="宋体"/>
          <w:kern w:val="0"/>
          <w:sz w:val="24"/>
          <w:szCs w:val="24"/>
        </w:rPr>
        <w:t>expect([1, 2, 3]).to.have.lengthOf.at.least(3);</w:t>
      </w: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03DB7">
        <w:rPr>
          <w:rFonts w:ascii="宋体" w:eastAsia="宋体" w:hAnsi="宋体" w:cs="宋体"/>
          <w:kern w:val="0"/>
          <w:sz w:val="24"/>
          <w:szCs w:val="24"/>
        </w:rPr>
        <w:t>expect([1, 2, 3]).to.have.lengthOf.at.most(3);</w:t>
      </w:r>
    </w:p>
    <w:p w:rsidR="00D03DB7" w:rsidRPr="00D03DB7" w:rsidRDefault="00D03DB7" w:rsidP="00D03DB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D03DB7">
        <w:rPr>
          <w:rFonts w:ascii="宋体" w:eastAsia="宋体" w:hAnsi="宋体" w:cs="宋体"/>
          <w:kern w:val="0"/>
          <w:sz w:val="24"/>
          <w:szCs w:val="24"/>
        </w:rPr>
        <w:t>expect([1, 2, 3]).to.have.lengthOf.within(2,4);</w:t>
      </w:r>
    </w:p>
    <w:p w:rsidR="00D03DB7" w:rsidRDefault="00D03DB7" w:rsidP="00D03D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D03DB7" w:rsidRPr="00D03DB7" w:rsidRDefault="00D03DB7" w:rsidP="00D03DB7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例子：</w:t>
      </w:r>
    </w:p>
    <w:p w:rsidR="00EB2A0E" w:rsidRDefault="00EB2A0E" w:rsidP="00D03DB7"/>
    <w:p w:rsidR="00D03DB7" w:rsidRDefault="00D03DB7" w:rsidP="00D03DB7">
      <w:r>
        <w:rPr>
          <w:rFonts w:hint="eastAsia"/>
        </w:rPr>
        <w:t>tests["</w:t>
      </w:r>
      <w:r>
        <w:rPr>
          <w:rFonts w:hint="eastAsia"/>
        </w:rPr>
        <w:t>状态码是</w:t>
      </w:r>
      <w:r>
        <w:rPr>
          <w:rFonts w:hint="eastAsia"/>
        </w:rPr>
        <w:t>200"] = responseCode.code === 200;</w:t>
      </w:r>
    </w:p>
    <w:p w:rsidR="00EB2A0E" w:rsidRDefault="00EB2A0E" w:rsidP="00D03DB7"/>
    <w:p w:rsidR="00D03DB7" w:rsidRDefault="00D03DB7" w:rsidP="00D03DB7">
      <w:r>
        <w:rPr>
          <w:rFonts w:hint="eastAsia"/>
        </w:rPr>
        <w:t>tests["</w:t>
      </w:r>
      <w:r>
        <w:rPr>
          <w:rFonts w:hint="eastAsia"/>
        </w:rPr>
        <w:t>获取信息是否成功</w:t>
      </w:r>
      <w:r>
        <w:rPr>
          <w:rFonts w:hint="eastAsia"/>
        </w:rPr>
        <w:t>"] = responseBody.has("OK"&amp;"SUCCESS");</w:t>
      </w:r>
    </w:p>
    <w:p w:rsidR="00D03DB7" w:rsidRDefault="00D03DB7" w:rsidP="00D03DB7">
      <w:r>
        <w:rPr>
          <w:rFonts w:hint="eastAsia"/>
        </w:rPr>
        <w:t>tests["</w:t>
      </w:r>
      <w:r>
        <w:rPr>
          <w:rFonts w:hint="eastAsia"/>
        </w:rPr>
        <w:t>获取信息是否成功</w:t>
      </w:r>
      <w:r>
        <w:rPr>
          <w:rFonts w:hint="eastAsia"/>
        </w:rPr>
        <w:t>"] = responseBody.has("OK");</w:t>
      </w:r>
    </w:p>
    <w:p w:rsidR="00D03DB7" w:rsidRDefault="00D03DB7" w:rsidP="00D03DB7"/>
    <w:p w:rsidR="00D03DB7" w:rsidRDefault="00D03DB7" w:rsidP="00D03DB7">
      <w:r>
        <w:rPr>
          <w:rFonts w:hint="eastAsia"/>
        </w:rPr>
        <w:t>pm.test("</w:t>
      </w:r>
      <w:r>
        <w:rPr>
          <w:rFonts w:hint="eastAsia"/>
        </w:rPr>
        <w:t>信息获取成功</w:t>
      </w:r>
      <w:r>
        <w:rPr>
          <w:rFonts w:hint="eastAsia"/>
        </w:rPr>
        <w:t>", function () {</w:t>
      </w:r>
    </w:p>
    <w:p w:rsidR="00D03DB7" w:rsidRDefault="00D03DB7" w:rsidP="00D03DB7">
      <w:r>
        <w:t xml:space="preserve">    var jsonData = pm.response.json();</w:t>
      </w:r>
    </w:p>
    <w:p w:rsidR="00D03DB7" w:rsidRDefault="00D03DB7" w:rsidP="00D03DB7">
      <w:r>
        <w:t xml:space="preserve">    pm.expect(jsonData["res"]).to.eql("OK");</w:t>
      </w:r>
    </w:p>
    <w:p w:rsidR="00D03DB7" w:rsidRDefault="00D03DB7" w:rsidP="00D03DB7">
      <w:r>
        <w:t xml:space="preserve">    pm.expect(jsonData["msg"]).to.eql("SUCCESS");</w:t>
      </w:r>
    </w:p>
    <w:p w:rsidR="00D03DB7" w:rsidRDefault="00D03DB7" w:rsidP="00D03DB7">
      <w:r>
        <w:t>});</w:t>
      </w:r>
    </w:p>
    <w:p w:rsidR="00D03DB7" w:rsidRDefault="00D03DB7" w:rsidP="00D03DB7"/>
    <w:p w:rsidR="00D03DB7" w:rsidRDefault="00D03DB7" w:rsidP="00D03DB7">
      <w:r>
        <w:rPr>
          <w:rFonts w:hint="eastAsia"/>
        </w:rPr>
        <w:t>pm.test("</w:t>
      </w:r>
      <w:r>
        <w:rPr>
          <w:rFonts w:hint="eastAsia"/>
        </w:rPr>
        <w:t>弹幕信息数</w:t>
      </w:r>
      <w:r>
        <w:rPr>
          <w:rFonts w:hint="eastAsia"/>
        </w:rPr>
        <w:t>", function () {</w:t>
      </w:r>
    </w:p>
    <w:p w:rsidR="00D03DB7" w:rsidRDefault="00D03DB7" w:rsidP="00D03DB7">
      <w:r>
        <w:t xml:space="preserve">    var</w:t>
      </w:r>
      <w:r w:rsidR="00EB2A0E">
        <w:t xml:space="preserve"> jsonData = pm.response.json();</w:t>
      </w:r>
    </w:p>
    <w:p w:rsidR="00D03DB7" w:rsidRDefault="00D03DB7" w:rsidP="00D03DB7">
      <w:r>
        <w:t xml:space="preserve">    pm.expect(jsonData["data"]).to.have.lengthOf.below(500);</w:t>
      </w:r>
    </w:p>
    <w:p w:rsidR="00D03DB7" w:rsidRDefault="00D03DB7" w:rsidP="00D03DB7">
      <w:r>
        <w:t xml:space="preserve">  </w:t>
      </w:r>
    </w:p>
    <w:p w:rsidR="0035613C" w:rsidRDefault="00D03DB7" w:rsidP="00D03DB7">
      <w:r>
        <w:t>});</w:t>
      </w:r>
    </w:p>
    <w:p w:rsidR="0035613C" w:rsidRDefault="0035613C" w:rsidP="00CD4CB1"/>
    <w:p w:rsidR="00D03DB7" w:rsidRPr="00D03DB7" w:rsidRDefault="00D03DB7" w:rsidP="00CD4CB1"/>
    <w:p w:rsidR="0035613C" w:rsidRDefault="0035613C" w:rsidP="00CD4CB1"/>
    <w:p w:rsidR="0035613C" w:rsidRDefault="0035613C" w:rsidP="00CD4CB1"/>
    <w:p w:rsidR="0035613C" w:rsidRDefault="0035613C" w:rsidP="00CD4CB1"/>
    <w:p w:rsidR="0035613C" w:rsidRDefault="0035613C" w:rsidP="00CD4CB1"/>
    <w:p w:rsidR="0035613C" w:rsidRDefault="0035613C" w:rsidP="00CD4CB1"/>
    <w:p w:rsidR="0035613C" w:rsidRDefault="0035613C" w:rsidP="00CD4CB1"/>
    <w:p w:rsidR="0035613C" w:rsidRDefault="0035613C" w:rsidP="00CD4CB1"/>
    <w:p w:rsidR="000A723C" w:rsidRDefault="000A723C" w:rsidP="000A723C">
      <w:pPr>
        <w:pStyle w:val="2"/>
      </w:pPr>
      <w:r>
        <w:rPr>
          <w:rFonts w:hint="eastAsia"/>
        </w:rPr>
        <w:t>9.</w:t>
      </w:r>
      <w:r>
        <w:rPr>
          <w:rFonts w:hint="eastAsia"/>
        </w:rPr>
        <w:t>导入导出</w:t>
      </w:r>
    </w:p>
    <w:p w:rsidR="000A723C" w:rsidRDefault="000A723C" w:rsidP="000A723C">
      <w:r>
        <w:rPr>
          <w:noProof/>
        </w:rPr>
        <w:drawing>
          <wp:inline distT="0" distB="0" distL="0" distR="0" wp14:anchorId="443F3A1F" wp14:editId="4D0F900A">
            <wp:extent cx="5274310" cy="2566035"/>
            <wp:effectExtent l="0" t="0" r="254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6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3C" w:rsidRDefault="000A723C" w:rsidP="000A723C"/>
    <w:p w:rsidR="0035613C" w:rsidRDefault="0035613C" w:rsidP="000A723C"/>
    <w:p w:rsidR="0035613C" w:rsidRDefault="0035613C" w:rsidP="000A723C">
      <w:r>
        <w:rPr>
          <w:rFonts w:hint="eastAsia"/>
        </w:rPr>
        <w:t>全局变量的导出</w:t>
      </w:r>
    </w:p>
    <w:p w:rsidR="000A723C" w:rsidRDefault="0035613C" w:rsidP="000A723C">
      <w:r>
        <w:rPr>
          <w:noProof/>
        </w:rPr>
        <w:drawing>
          <wp:inline distT="0" distB="0" distL="0" distR="0" wp14:anchorId="742F53B8" wp14:editId="7F5DD02A">
            <wp:extent cx="4455160" cy="4024984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463139" cy="4032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3C" w:rsidRDefault="000A723C" w:rsidP="000A723C"/>
    <w:p w:rsidR="000A723C" w:rsidRDefault="000A723C" w:rsidP="000A723C"/>
    <w:p w:rsidR="000A723C" w:rsidRDefault="000A723C" w:rsidP="000A723C"/>
    <w:p w:rsidR="000A723C" w:rsidRDefault="000A723C" w:rsidP="000A723C">
      <w:pPr>
        <w:pStyle w:val="2"/>
      </w:pPr>
      <w:r>
        <w:t>10.</w:t>
      </w:r>
      <w:r>
        <w:rPr>
          <w:rFonts w:hint="eastAsia"/>
        </w:rPr>
        <w:t>运行界面</w:t>
      </w:r>
    </w:p>
    <w:p w:rsidR="000A723C" w:rsidRDefault="000A723C" w:rsidP="000A723C">
      <w:r>
        <w:rPr>
          <w:noProof/>
        </w:rPr>
        <w:drawing>
          <wp:inline distT="0" distB="0" distL="0" distR="0" wp14:anchorId="7EABF6A6" wp14:editId="541465E2">
            <wp:extent cx="5274310" cy="332549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5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3C" w:rsidRDefault="000A723C" w:rsidP="000A723C"/>
    <w:p w:rsidR="000A723C" w:rsidRDefault="000A723C" w:rsidP="000A723C">
      <w:r>
        <w:rPr>
          <w:noProof/>
        </w:rPr>
        <w:drawing>
          <wp:inline distT="0" distB="0" distL="0" distR="0" wp14:anchorId="0F4ABDA8" wp14:editId="4A720340">
            <wp:extent cx="5274310" cy="329628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723C" w:rsidRDefault="000A723C" w:rsidP="000A723C"/>
    <w:p w:rsidR="000A723C" w:rsidRDefault="000A723C" w:rsidP="000A723C"/>
    <w:p w:rsidR="002B743E" w:rsidRDefault="002B743E" w:rsidP="000A723C"/>
    <w:p w:rsidR="002B743E" w:rsidRDefault="002B743E" w:rsidP="000A723C"/>
    <w:p w:rsidR="002B743E" w:rsidRDefault="002B743E" w:rsidP="000A723C"/>
    <w:p w:rsidR="000A723C" w:rsidRDefault="000A723C" w:rsidP="002B743E">
      <w:pPr>
        <w:pStyle w:val="2"/>
      </w:pPr>
      <w:r>
        <w:t>11.</w:t>
      </w:r>
      <w:r>
        <w:rPr>
          <w:rFonts w:hint="eastAsia"/>
        </w:rPr>
        <w:t>运行结果</w:t>
      </w:r>
    </w:p>
    <w:p w:rsidR="002B743E" w:rsidRDefault="002B743E" w:rsidP="002B743E">
      <w:r>
        <w:rPr>
          <w:noProof/>
        </w:rPr>
        <w:drawing>
          <wp:inline distT="0" distB="0" distL="0" distR="0" wp14:anchorId="5A55D5E0">
            <wp:extent cx="5347805" cy="3526971"/>
            <wp:effectExtent l="0" t="0" r="571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2800" cy="355664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71BB" w:rsidRDefault="000671BB" w:rsidP="002B743E"/>
    <w:p w:rsidR="002E1CC2" w:rsidRDefault="002E1CC2" w:rsidP="007D7D5D">
      <w:pPr>
        <w:pStyle w:val="1"/>
      </w:pPr>
      <w:r>
        <w:rPr>
          <w:rFonts w:hint="eastAsia"/>
        </w:rPr>
        <w:t>三．</w:t>
      </w:r>
      <w:r>
        <w:t>N</w:t>
      </w:r>
      <w:r>
        <w:rPr>
          <w:rFonts w:hint="eastAsia"/>
        </w:rPr>
        <w:t>ew</w:t>
      </w:r>
      <w:r>
        <w:t>man</w:t>
      </w:r>
      <w:r>
        <w:rPr>
          <w:rFonts w:hint="eastAsia"/>
        </w:rPr>
        <w:t>+</w:t>
      </w:r>
      <w:r>
        <w:t>postman</w:t>
      </w:r>
      <w:r>
        <w:rPr>
          <w:rFonts w:hint="eastAsia"/>
        </w:rPr>
        <w:t>的使用方法</w:t>
      </w:r>
    </w:p>
    <w:p w:rsidR="00DE4D4A" w:rsidRDefault="002372CC" w:rsidP="002B743E">
      <w:r>
        <w:t>N</w:t>
      </w:r>
      <w:r>
        <w:rPr>
          <w:rFonts w:hint="eastAsia"/>
        </w:rPr>
        <w:t>ew</w:t>
      </w:r>
      <w:r>
        <w:t>man</w:t>
      </w:r>
      <w:r>
        <w:rPr>
          <w:rFonts w:hint="eastAsia"/>
        </w:rPr>
        <w:t>是一款为</w:t>
      </w:r>
      <w:r>
        <w:rPr>
          <w:rFonts w:hint="eastAsia"/>
        </w:rPr>
        <w:t>postman</w:t>
      </w:r>
      <w:r>
        <w:rPr>
          <w:rFonts w:hint="eastAsia"/>
        </w:rPr>
        <w:t>而生的工具，在</w:t>
      </w:r>
      <w:r>
        <w:rPr>
          <w:rFonts w:hint="eastAsia"/>
        </w:rPr>
        <w:t>Linux</w:t>
      </w:r>
      <w:r>
        <w:rPr>
          <w:rFonts w:hint="eastAsia"/>
        </w:rPr>
        <w:t>或者</w:t>
      </w:r>
      <w:r>
        <w:rPr>
          <w:rFonts w:hint="eastAsia"/>
        </w:rPr>
        <w:t>windows</w:t>
      </w:r>
      <w:r>
        <w:rPr>
          <w:rFonts w:hint="eastAsia"/>
        </w:rPr>
        <w:t>下调用</w:t>
      </w:r>
      <w:r>
        <w:rPr>
          <w:rFonts w:hint="eastAsia"/>
        </w:rPr>
        <w:t>postman</w:t>
      </w:r>
      <w:r>
        <w:rPr>
          <w:rFonts w:hint="eastAsia"/>
        </w:rPr>
        <w:t>导出的</w:t>
      </w:r>
      <w:r w:rsidR="00E36983">
        <w:rPr>
          <w:rFonts w:hint="eastAsia"/>
        </w:rPr>
        <w:t>测试</w:t>
      </w:r>
      <w:r>
        <w:rPr>
          <w:rFonts w:hint="eastAsia"/>
        </w:rPr>
        <w:t>脚本</w:t>
      </w:r>
      <w:r w:rsidR="00CD6543">
        <w:t>、</w:t>
      </w:r>
      <w:r>
        <w:rPr>
          <w:rFonts w:hint="eastAsia"/>
        </w:rPr>
        <w:t>全局变量和数据等</w:t>
      </w:r>
    </w:p>
    <w:p w:rsidR="002E1CC2" w:rsidRDefault="007D7D5D" w:rsidP="00E36983">
      <w:pPr>
        <w:pStyle w:val="2"/>
      </w:pPr>
      <w:r>
        <w:rPr>
          <w:rFonts w:hint="eastAsia"/>
        </w:rPr>
        <w:t>1.</w:t>
      </w:r>
      <w:r w:rsidR="002E1CC2">
        <w:rPr>
          <w:rFonts w:hint="eastAsia"/>
        </w:rPr>
        <w:t xml:space="preserve"> </w:t>
      </w:r>
      <w:r w:rsidR="002E1CC2">
        <w:rPr>
          <w:rFonts w:hint="eastAsia"/>
        </w:rPr>
        <w:t>安装的</w:t>
      </w:r>
      <w:r w:rsidR="002E1CC2">
        <w:rPr>
          <w:rFonts w:hint="eastAsia"/>
        </w:rPr>
        <w:t>newman</w:t>
      </w:r>
    </w:p>
    <w:p w:rsidR="002E1CC2" w:rsidRDefault="002E1CC2" w:rsidP="002E1CC2">
      <w:r>
        <w:rPr>
          <w:rFonts w:hint="eastAsia"/>
        </w:rPr>
        <w:t># nodejs</w:t>
      </w:r>
      <w:r>
        <w:rPr>
          <w:rFonts w:hint="eastAsia"/>
        </w:rPr>
        <w:t>安装</w:t>
      </w:r>
    </w:p>
    <w:p w:rsidR="002E1CC2" w:rsidRDefault="002E1CC2" w:rsidP="002E1CC2">
      <w:r>
        <w:rPr>
          <w:rFonts w:hint="eastAsia"/>
        </w:rPr>
        <w:t xml:space="preserve">&gt; </w:t>
      </w:r>
      <w:r>
        <w:rPr>
          <w:rFonts w:hint="eastAsia"/>
        </w:rPr>
        <w:t>由于编译安装需要</w:t>
      </w:r>
      <w:r>
        <w:rPr>
          <w:rFonts w:hint="eastAsia"/>
        </w:rPr>
        <w:t xml:space="preserve"> gcc++ </w:t>
      </w:r>
      <w:r>
        <w:rPr>
          <w:rFonts w:hint="eastAsia"/>
        </w:rPr>
        <w:t>高版本这里选择二进制安装</w:t>
      </w:r>
    </w:p>
    <w:p w:rsidR="002E1CC2" w:rsidRDefault="002E1CC2" w:rsidP="002E1CC2"/>
    <w:p w:rsidR="00390E51" w:rsidRDefault="00390E51" w:rsidP="002E1CC2">
      <w:r>
        <w:rPr>
          <w:rFonts w:ascii="Consolas" w:hAnsi="Consolas" w:hint="eastAsia"/>
          <w:color w:val="000000"/>
          <w:sz w:val="18"/>
          <w:szCs w:val="18"/>
          <w:bdr w:val="none" w:sz="0" w:space="0" w:color="auto" w:frame="1"/>
          <w:shd w:val="clear" w:color="auto" w:fill="FFFFFF"/>
        </w:rPr>
        <w:t>官网下载：</w:t>
      </w:r>
      <w:r>
        <w:rPr>
          <w:rFonts w:ascii="Consolas" w:hAnsi="Consolas"/>
          <w:color w:val="000000"/>
          <w:sz w:val="18"/>
          <w:szCs w:val="18"/>
          <w:bdr w:val="none" w:sz="0" w:space="0" w:color="auto" w:frame="1"/>
          <w:shd w:val="clear" w:color="auto" w:fill="FFFFFF"/>
        </w:rPr>
        <w:t>https:</w:t>
      </w:r>
      <w:r>
        <w:rPr>
          <w:rStyle w:val="comment"/>
          <w:rFonts w:ascii="Consolas" w:hAnsi="Consolas"/>
          <w:color w:val="008200"/>
          <w:sz w:val="18"/>
          <w:szCs w:val="18"/>
          <w:bdr w:val="none" w:sz="0" w:space="0" w:color="auto" w:frame="1"/>
          <w:shd w:val="clear" w:color="auto" w:fill="FFFFFF"/>
        </w:rPr>
        <w:t>//nodejs.org/zh-cn/download/current/ </w:t>
      </w:r>
    </w:p>
    <w:p w:rsidR="002E1CC2" w:rsidRDefault="002E1CC2" w:rsidP="002E1CC2">
      <w:r>
        <w:rPr>
          <w:rFonts w:hint="eastAsia"/>
        </w:rPr>
        <w:t xml:space="preserve">### </w:t>
      </w:r>
      <w:r>
        <w:rPr>
          <w:rFonts w:hint="eastAsia"/>
        </w:rPr>
        <w:t>下载解压</w:t>
      </w:r>
    </w:p>
    <w:p w:rsidR="002E1CC2" w:rsidRDefault="002E1CC2" w:rsidP="002E1CC2">
      <w:r>
        <w:t xml:space="preserve">    cd /usr/local/</w:t>
      </w:r>
    </w:p>
    <w:p w:rsidR="002E1CC2" w:rsidRDefault="002E1CC2" w:rsidP="002E1CC2">
      <w:r>
        <w:t xml:space="preserve">    wget https://nodejs.org/dist/v8.11.2/node-v8.11.2-linux-x64.tar.xz</w:t>
      </w:r>
    </w:p>
    <w:p w:rsidR="002E1CC2" w:rsidRDefault="002E1CC2" w:rsidP="002E1CC2">
      <w:r>
        <w:t xml:space="preserve">    tar -xvf node-v8.11.2-linux-x64.tar.xz</w:t>
      </w:r>
    </w:p>
    <w:p w:rsidR="002E1CC2" w:rsidRDefault="002E1CC2" w:rsidP="002E1CC2">
      <w:r>
        <w:t xml:space="preserve">    mv node-v8.11.2-linux-x64 node</w:t>
      </w:r>
    </w:p>
    <w:p w:rsidR="002E1CC2" w:rsidRDefault="002E1CC2" w:rsidP="002E1CC2">
      <w:r>
        <w:t xml:space="preserve">    </w:t>
      </w:r>
    </w:p>
    <w:p w:rsidR="002E1CC2" w:rsidRDefault="002E1CC2" w:rsidP="002E1CC2">
      <w:r>
        <w:rPr>
          <w:rFonts w:hint="eastAsia"/>
        </w:rPr>
        <w:lastRenderedPageBreak/>
        <w:t xml:space="preserve">### </w:t>
      </w:r>
      <w:r>
        <w:rPr>
          <w:rFonts w:hint="eastAsia"/>
        </w:rPr>
        <w:t>环境变量</w:t>
      </w:r>
    </w:p>
    <w:p w:rsidR="002E1CC2" w:rsidRDefault="002E1CC2" w:rsidP="002E1CC2"/>
    <w:p w:rsidR="002E1CC2" w:rsidRDefault="00D73EBF" w:rsidP="002E1CC2">
      <w:r>
        <w:t xml:space="preserve">    cat &gt;&gt; /</w:t>
      </w:r>
      <w:r>
        <w:rPr>
          <w:rFonts w:hint="eastAsia"/>
        </w:rPr>
        <w:t>tmp</w:t>
      </w:r>
      <w:r w:rsidR="002E1CC2">
        <w:t>/profile &lt;&lt;-EOF</w:t>
      </w:r>
    </w:p>
    <w:p w:rsidR="002E1CC2" w:rsidRDefault="002E1CC2" w:rsidP="002E1CC2">
      <w:r>
        <w:t xml:space="preserve">    #set for nodejs</w:t>
      </w:r>
    </w:p>
    <w:p w:rsidR="002E1CC2" w:rsidRDefault="002E1CC2" w:rsidP="002E1CC2">
      <w:r>
        <w:t xml:space="preserve">    export NODE_HOME=/usr/local/node</w:t>
      </w:r>
    </w:p>
    <w:p w:rsidR="002E1CC2" w:rsidRDefault="002E1CC2" w:rsidP="002E1CC2">
      <w:r>
        <w:t xml:space="preserve">    export PATH=\$NODE_HOME/bin:\$PATH</w:t>
      </w:r>
    </w:p>
    <w:p w:rsidR="002E1CC2" w:rsidRDefault="002E1CC2" w:rsidP="002E1CC2">
      <w:r>
        <w:t xml:space="preserve">    EOF</w:t>
      </w:r>
    </w:p>
    <w:p w:rsidR="002E1CC2" w:rsidRDefault="002E1CC2" w:rsidP="007749B1">
      <w:pPr>
        <w:ind w:firstLine="420"/>
      </w:pPr>
      <w:r>
        <w:t>source /etc/profile</w:t>
      </w:r>
    </w:p>
    <w:p w:rsidR="007749B1" w:rsidRDefault="007749B1" w:rsidP="007749B1">
      <w:pPr>
        <w:ind w:firstLine="420"/>
      </w:pPr>
    </w:p>
    <w:p w:rsidR="007749B1" w:rsidRDefault="007749B1" w:rsidP="007749B1">
      <w:pPr>
        <w:ind w:firstLine="420"/>
      </w:pPr>
      <w:r>
        <w:rPr>
          <w:rFonts w:hint="eastAsia"/>
        </w:rPr>
        <w:t>安装</w:t>
      </w:r>
      <w:r>
        <w:rPr>
          <w:rFonts w:hint="eastAsia"/>
        </w:rPr>
        <w:t>newman</w:t>
      </w:r>
      <w:r>
        <w:t>:</w:t>
      </w:r>
    </w:p>
    <w:p w:rsidR="002E1CC2" w:rsidRDefault="007749B1" w:rsidP="00BC5716">
      <w:pPr>
        <w:ind w:firstLine="420"/>
      </w:pPr>
      <w:r>
        <w:t>npm install -g newman</w:t>
      </w:r>
    </w:p>
    <w:p w:rsidR="00BC5716" w:rsidRDefault="00BC5716" w:rsidP="00BC5716">
      <w:pPr>
        <w:ind w:firstLine="420"/>
      </w:pPr>
    </w:p>
    <w:p w:rsidR="00BC5716" w:rsidRDefault="00BC5716" w:rsidP="00BC5716">
      <w:pPr>
        <w:ind w:firstLine="420"/>
      </w:pPr>
      <w:r>
        <w:t>//</w:t>
      </w:r>
      <w:r>
        <w:rPr>
          <w:rFonts w:hint="eastAsia"/>
        </w:rPr>
        <w:t>建立软连接</w:t>
      </w:r>
    </w:p>
    <w:p w:rsidR="00BC5716" w:rsidRDefault="00BC5716" w:rsidP="00BC5716">
      <w:pPr>
        <w:ind w:leftChars="100" w:left="210"/>
      </w:pPr>
      <w:r>
        <w:t>ln -s /usr/local/node/bin/node /usr/bin/node</w:t>
      </w:r>
      <w:r>
        <w:br/>
        <w:t>ln -s /usr/local/node/lib/node_modules/newman/bin/newman.js /usr/bin/newman</w:t>
      </w:r>
    </w:p>
    <w:p w:rsidR="002E1CC2" w:rsidRDefault="007749B1" w:rsidP="007749B1">
      <w:pPr>
        <w:pStyle w:val="2"/>
      </w:pPr>
      <w:r>
        <w:rPr>
          <w:rFonts w:hint="eastAsia"/>
        </w:rPr>
        <w:t>2.</w:t>
      </w:r>
      <w:r w:rsidR="002E1CC2">
        <w:rPr>
          <w:rFonts w:hint="eastAsia"/>
        </w:rPr>
        <w:t>newman</w:t>
      </w:r>
      <w:r w:rsidR="002E1CC2">
        <w:rPr>
          <w:rFonts w:hint="eastAsia"/>
        </w:rPr>
        <w:t>使用</w:t>
      </w:r>
    </w:p>
    <w:p w:rsidR="007749B1" w:rsidRDefault="002E1CC2" w:rsidP="002E1CC2">
      <w:r>
        <w:t xml:space="preserve">   </w:t>
      </w:r>
      <w:r w:rsidR="007749B1">
        <w:rPr>
          <w:rFonts w:hint="eastAsia"/>
        </w:rPr>
        <w:t>查看</w:t>
      </w:r>
      <w:r w:rsidR="007749B1">
        <w:rPr>
          <w:rFonts w:hint="eastAsia"/>
        </w:rPr>
        <w:t>newman</w:t>
      </w:r>
      <w:r w:rsidR="007749B1">
        <w:rPr>
          <w:rFonts w:hint="eastAsia"/>
        </w:rPr>
        <w:t>版本</w:t>
      </w:r>
    </w:p>
    <w:p w:rsidR="002E1CC2" w:rsidRDefault="002E1CC2" w:rsidP="007749B1">
      <w:pPr>
        <w:ind w:firstLineChars="150" w:firstLine="315"/>
      </w:pPr>
      <w:r>
        <w:t xml:space="preserve"> newman -v</w:t>
      </w:r>
    </w:p>
    <w:p w:rsidR="002E1CC2" w:rsidRDefault="002E1CC2" w:rsidP="002B743E"/>
    <w:p w:rsidR="00846152" w:rsidRDefault="00846152" w:rsidP="00846152">
      <w:r>
        <w:rPr>
          <w:rFonts w:hint="eastAsia"/>
        </w:rPr>
        <w:t>Newman</w:t>
      </w:r>
      <w:r>
        <w:rPr>
          <w:rFonts w:hint="eastAsia"/>
        </w:rPr>
        <w:t>命令行介绍：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效用：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h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help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输出使用信息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V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versio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输出版本号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基本设置：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c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collection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一个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ostma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集合作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JSON 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u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url [url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一个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ostma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集合作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url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f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folder 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夹名称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要从集合运行的单个文件夹。与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c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或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u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一起使用。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e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environment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将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ostma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环境指定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JSON [file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environment-url [url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邮差环境作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URL [url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d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data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要使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jso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或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csv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的数据文件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g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global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将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ostma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全局文件指定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JSON [file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number 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数字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定义要运行的迭代次数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i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import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导入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ostma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备份文件，并保存集合，环境和全局变量。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p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pretty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（与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i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一起使用）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保存导入的集合，环境和全局文件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启用漂亮打印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G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exportGlobals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输出文件以在退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之前转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Globals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E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exportEnvironment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输出文件以在退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之前转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ostma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环境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请求选项：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y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delay 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数字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请求之间的延迟（以毫秒为单位）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数字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lastRenderedPageBreak/>
        <w:t>-r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requestTimeout 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数字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指定一个请求超时（毫秒）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一请求（默认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15000 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，如果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未设定）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其它：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s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stopOnError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停止亚军当</w:t>
      </w:r>
      <w:r w:rsidRPr="001D1ACA">
        <w:rPr>
          <w:rFonts w:ascii="Consolas" w:hAnsi="Consolas" w:cs="宋体"/>
          <w:color w:val="005CC5"/>
          <w:kern w:val="0"/>
          <w:sz w:val="20"/>
          <w:szCs w:val="20"/>
        </w:rPr>
        <w:t>测试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案例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失败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j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noSummary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不显示摘要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的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每个迭代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C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noColor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禁用彩色输出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S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noTestSymbols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禁用符号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测试输出和使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PASS | FAIL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代替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k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insecure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禁用严格的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ssl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l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tls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使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TLSv1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x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exitCode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即使在失败后仍继续运行测试，但在代码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= 1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时退出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W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whiteScreen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白色屏幕的黑色文本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输出：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o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outputFile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输出应写入的文件的路径。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t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testReportFile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结果应该写为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JUnit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的文件的路径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XML [file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H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html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将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HTML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报告导出到指定文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O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-outputFileVerbose [file]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的路径，其中完整请求和响应应该被记录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文件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]</w:t>
      </w:r>
    </w:p>
    <w:p w:rsidR="00893E53" w:rsidRPr="001D1ACA" w:rsidRDefault="00893E53" w:rsidP="00893E53">
      <w:pPr>
        <w:widowControl/>
        <w:jc w:val="left"/>
        <w:rPr>
          <w:rFonts w:ascii="Segoe UI" w:hAnsi="Segoe UI" w:cs="Segoe UI"/>
          <w:color w:val="24292E"/>
          <w:kern w:val="0"/>
          <w:sz w:val="24"/>
          <w:szCs w:val="24"/>
        </w:rPr>
      </w:pP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使用该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n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选项可以设置要为其运行集合的迭代次数。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$ newman -c mycollection.json -n 10   </w:t>
      </w:r>
      <w:r w:rsidRPr="001D1ACA">
        <w:rPr>
          <w:rFonts w:ascii="Consolas" w:hAnsi="Consolas" w:cs="宋体"/>
          <w:color w:val="6A737D"/>
          <w:kern w:val="0"/>
          <w:sz w:val="20"/>
          <w:szCs w:val="20"/>
        </w:rPr>
        <w:t>＃运行集合</w:t>
      </w:r>
      <w:r w:rsidRPr="001D1ACA">
        <w:rPr>
          <w:rFonts w:ascii="Consolas" w:hAnsi="Consolas" w:cs="宋体"/>
          <w:color w:val="6A737D"/>
          <w:kern w:val="0"/>
          <w:sz w:val="20"/>
          <w:szCs w:val="20"/>
        </w:rPr>
        <w:t>10</w:t>
      </w:r>
      <w:r w:rsidRPr="001D1ACA">
        <w:rPr>
          <w:rFonts w:ascii="Consolas" w:hAnsi="Consolas" w:cs="宋体"/>
          <w:color w:val="6A737D"/>
          <w:kern w:val="0"/>
          <w:sz w:val="20"/>
          <w:szCs w:val="20"/>
        </w:rPr>
        <w:t>次</w:t>
      </w:r>
    </w:p>
    <w:p w:rsidR="00893E53" w:rsidRPr="001D1ACA" w:rsidRDefault="00893E53" w:rsidP="00893E53">
      <w:pPr>
        <w:widowControl/>
        <w:jc w:val="left"/>
        <w:rPr>
          <w:rFonts w:ascii="Segoe UI" w:hAnsi="Segoe UI" w:cs="Segoe UI"/>
          <w:color w:val="24292E"/>
          <w:kern w:val="0"/>
          <w:sz w:val="24"/>
          <w:szCs w:val="24"/>
        </w:rPr>
      </w:pP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要提供一组不同的数据，即每次迭代的变量，可以使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d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指定一个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json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或一个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csv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文件。例如，如下所示的数据文件将运行</w:t>
      </w:r>
      <w:r w:rsidRPr="001D1ACA">
        <w:rPr>
          <w:rFonts w:ascii="Segoe UI" w:hAnsi="Segoe UI" w:cs="Segoe UI"/>
          <w:i/>
          <w:iCs/>
          <w:color w:val="24292E"/>
          <w:kern w:val="0"/>
          <w:sz w:val="24"/>
          <w:szCs w:val="24"/>
        </w:rPr>
        <w:t>2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次迭代，每次迭代使用一组变量。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[{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url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http://127.0.0.1:5000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user_id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1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id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1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token_id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123123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}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{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url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http://dump.getpostman.com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 xml:space="preserve"> “ user_id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2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 xml:space="preserve"> “ id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2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ab/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 xml:space="preserve"> “ token_id ”</w:t>
      </w:r>
      <w:r w:rsidRPr="001D1ACA">
        <w:rPr>
          <w:rFonts w:ascii="Consolas" w:hAnsi="Consolas" w:cs="宋体"/>
          <w:color w:val="D73A49"/>
          <w:kern w:val="0"/>
          <w:sz w:val="20"/>
          <w:szCs w:val="20"/>
        </w:rPr>
        <w:t>：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 </w:t>
      </w:r>
      <w:r w:rsidRPr="001D1ACA">
        <w:rPr>
          <w:rFonts w:ascii="Consolas" w:hAnsi="Consolas" w:cs="宋体"/>
          <w:color w:val="032F62"/>
          <w:kern w:val="0"/>
          <w:sz w:val="20"/>
          <w:szCs w:val="20"/>
        </w:rPr>
        <w:t>“ 899899 ”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，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}]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$ newman -c mycollection.json -d data.json</w:t>
      </w:r>
    </w:p>
    <w:p w:rsidR="00893E53" w:rsidRPr="00893E53" w:rsidRDefault="00893E53" w:rsidP="00846152"/>
    <w:p w:rsidR="00846152" w:rsidRDefault="00846152" w:rsidP="00846152"/>
    <w:p w:rsidR="00846152" w:rsidRDefault="00846152" w:rsidP="00846152">
      <w:r>
        <w:t>-r &lt;reporter-name&gt;, --reporters &lt;reporter-name&gt;</w:t>
      </w:r>
    </w:p>
    <w:p w:rsidR="00846152" w:rsidRDefault="00846152" w:rsidP="00846152">
      <w:r>
        <w:rPr>
          <w:rFonts w:hint="eastAsia"/>
        </w:rPr>
        <w:t>指定测试报告的导出格式</w:t>
      </w:r>
    </w:p>
    <w:p w:rsidR="00846152" w:rsidRDefault="00846152" w:rsidP="00846152">
      <w:r>
        <w:rPr>
          <w:rFonts w:hint="eastAsia"/>
        </w:rPr>
        <w:t>目前支持四种格式：</w:t>
      </w:r>
      <w:r>
        <w:rPr>
          <w:rFonts w:hint="eastAsia"/>
        </w:rPr>
        <w:t>cli,json,html,junit</w:t>
      </w:r>
    </w:p>
    <w:p w:rsidR="00846152" w:rsidRDefault="00846152" w:rsidP="00846152">
      <w:r>
        <w:t>--reporter-{{reporter-name}}-{{reporter-option}}</w:t>
      </w:r>
    </w:p>
    <w:p w:rsidR="00846152" w:rsidRDefault="00846152" w:rsidP="00846152">
      <w:r>
        <w:rPr>
          <w:rFonts w:hint="eastAsia"/>
        </w:rPr>
        <w:lastRenderedPageBreak/>
        <w:t>支持同时导出多种测试报告格式</w:t>
      </w:r>
    </w:p>
    <w:p w:rsidR="00846152" w:rsidRDefault="00846152" w:rsidP="00846152">
      <w:r>
        <w:t>JSON --reporter-json-export &lt;path&gt;</w:t>
      </w:r>
    </w:p>
    <w:p w:rsidR="00846152" w:rsidRDefault="00846152" w:rsidP="00846152">
      <w:r>
        <w:t>HTML --reporter-html-export &lt;path&gt;</w:t>
      </w:r>
    </w:p>
    <w:p w:rsidR="00846152" w:rsidRDefault="00846152" w:rsidP="00846152">
      <w:r>
        <w:t>JUNIT/XML --reporter-junit-export &lt;path&gt;</w:t>
      </w:r>
    </w:p>
    <w:p w:rsidR="00846152" w:rsidRDefault="00846152" w:rsidP="00846152">
      <w:r>
        <w:rPr>
          <w:rFonts w:hint="eastAsia"/>
        </w:rPr>
        <w:t>示例</w:t>
      </w:r>
    </w:p>
    <w:p w:rsidR="00846152" w:rsidRDefault="00846152" w:rsidP="00846152">
      <w:r>
        <w:t>newman run -e ...... -n 1 -r cli,json,junit --reporter-json-export /home/admin/temp/json_reporter_171211.json --reporter-junit-export /home/admin/temp/xml_reporter_171211.xml</w:t>
      </w:r>
    </w:p>
    <w:p w:rsidR="00846152" w:rsidRDefault="00846152" w:rsidP="00846152"/>
    <w:p w:rsidR="00846152" w:rsidRDefault="00846152" w:rsidP="00846152">
      <w:r>
        <w:rPr>
          <w:rFonts w:hint="eastAsia"/>
        </w:rPr>
        <w:t>注释</w:t>
      </w:r>
    </w:p>
    <w:p w:rsidR="002E1CC2" w:rsidRDefault="00846152" w:rsidP="00846152">
      <w:r>
        <w:rPr>
          <w:rFonts w:hint="eastAsia"/>
        </w:rPr>
        <w:t>newman</w:t>
      </w:r>
      <w:r>
        <w:rPr>
          <w:rFonts w:hint="eastAsia"/>
        </w:rPr>
        <w:t>执行指定脚本</w:t>
      </w:r>
      <w:r>
        <w:rPr>
          <w:rFonts w:hint="eastAsia"/>
        </w:rPr>
        <w:t>1</w:t>
      </w:r>
      <w:r>
        <w:rPr>
          <w:rFonts w:hint="eastAsia"/>
        </w:rPr>
        <w:t>次，并输出</w:t>
      </w:r>
      <w:r>
        <w:rPr>
          <w:rFonts w:hint="eastAsia"/>
        </w:rPr>
        <w:t>cli</w:t>
      </w:r>
      <w:r>
        <w:rPr>
          <w:rFonts w:hint="eastAsia"/>
        </w:rPr>
        <w:t>、</w:t>
      </w:r>
      <w:r>
        <w:rPr>
          <w:rFonts w:hint="eastAsia"/>
        </w:rPr>
        <w:t>json</w:t>
      </w:r>
      <w:r>
        <w:rPr>
          <w:rFonts w:hint="eastAsia"/>
        </w:rPr>
        <w:t>和</w:t>
      </w:r>
      <w:r>
        <w:rPr>
          <w:rFonts w:hint="eastAsia"/>
        </w:rPr>
        <w:t>junit</w:t>
      </w:r>
      <w:r>
        <w:rPr>
          <w:rFonts w:hint="eastAsia"/>
        </w:rPr>
        <w:t>三种测试报告，其中</w:t>
      </w:r>
      <w:r>
        <w:rPr>
          <w:rFonts w:hint="eastAsia"/>
        </w:rPr>
        <w:t>json</w:t>
      </w:r>
      <w:r>
        <w:rPr>
          <w:rFonts w:hint="eastAsia"/>
        </w:rPr>
        <w:t>报告保存至</w:t>
      </w:r>
      <w:r>
        <w:rPr>
          <w:rFonts w:hint="eastAsia"/>
        </w:rPr>
        <w:t>/home/admin/temp/json_reporter_171211.json</w:t>
      </w:r>
      <w:r>
        <w:rPr>
          <w:rFonts w:hint="eastAsia"/>
        </w:rPr>
        <w:t>，</w:t>
      </w:r>
      <w:r>
        <w:rPr>
          <w:rFonts w:hint="eastAsia"/>
        </w:rPr>
        <w:t>junit</w:t>
      </w:r>
      <w:r>
        <w:rPr>
          <w:rFonts w:hint="eastAsia"/>
        </w:rPr>
        <w:t>报告保存至</w:t>
      </w:r>
      <w:r>
        <w:rPr>
          <w:rFonts w:hint="eastAsia"/>
        </w:rPr>
        <w:t>/home/admin/temp/xml_reporter_171211.xml</w:t>
      </w:r>
      <w:r>
        <w:rPr>
          <w:rFonts w:hint="eastAsia"/>
        </w:rPr>
        <w:t>。</w:t>
      </w:r>
    </w:p>
    <w:p w:rsidR="00893E53" w:rsidRDefault="00893E53" w:rsidP="00893E53"/>
    <w:p w:rsidR="00893E53" w:rsidRPr="001D1ACA" w:rsidRDefault="00893E53" w:rsidP="00893E53">
      <w:pPr>
        <w:widowControl/>
        <w:ind w:firstLineChars="200" w:firstLine="480"/>
        <w:jc w:val="left"/>
        <w:rPr>
          <w:rFonts w:ascii="Segoe UI" w:hAnsi="Segoe UI" w:cs="Segoe UI"/>
          <w:color w:val="24292E"/>
          <w:kern w:val="0"/>
          <w:sz w:val="24"/>
          <w:szCs w:val="24"/>
        </w:rPr>
      </w:pP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使用该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c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标志，您可以运行位于文件系统上的任何收集文件。请参阅</w:t>
      </w:r>
      <w:hyperlink r:id="rId28" w:history="1">
        <w:r w:rsidRPr="001D1ACA">
          <w:rPr>
            <w:rFonts w:ascii="Segoe UI" w:hAnsi="Segoe UI" w:cs="Segoe UI"/>
            <w:color w:val="0366D6"/>
            <w:kern w:val="0"/>
            <w:sz w:val="24"/>
            <w:szCs w:val="24"/>
            <w:u w:val="single"/>
          </w:rPr>
          <w:t>集合文档</w:t>
        </w:r>
      </w:hyperlink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以了解如何使用和下载集合。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$ newman -c mycollection.json</w:t>
      </w:r>
    </w:p>
    <w:p w:rsidR="00893E53" w:rsidRPr="001D1ACA" w:rsidRDefault="00893E53" w:rsidP="00893E53">
      <w:pPr>
        <w:widowControl/>
        <w:jc w:val="left"/>
        <w:rPr>
          <w:rFonts w:ascii="Segoe UI" w:hAnsi="Segoe UI" w:cs="Segoe UI"/>
          <w:color w:val="24292E"/>
          <w:kern w:val="0"/>
          <w:sz w:val="24"/>
          <w:szCs w:val="24"/>
        </w:rPr>
      </w:pP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该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u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标志允许您将邮递员收藏作为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URL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传递。你的集合可能使用环境变量。要提供一组随附的环境变量，请</w:t>
      </w:r>
      <w:hyperlink r:id="rId29" w:history="1">
        <w:r w:rsidRPr="001D1ACA">
          <w:rPr>
            <w:rFonts w:ascii="Segoe UI" w:hAnsi="Segoe UI" w:cs="Segoe UI"/>
            <w:color w:val="0366D6"/>
            <w:kern w:val="0"/>
            <w:sz w:val="24"/>
            <w:szCs w:val="24"/>
            <w:u w:val="single"/>
          </w:rPr>
          <w:t>从</w:t>
        </w:r>
        <w:r w:rsidRPr="001D1ACA">
          <w:rPr>
            <w:rFonts w:ascii="Segoe UI" w:hAnsi="Segoe UI" w:cs="Segoe UI"/>
            <w:color w:val="0366D6"/>
            <w:kern w:val="0"/>
            <w:sz w:val="24"/>
            <w:szCs w:val="24"/>
            <w:u w:val="single"/>
          </w:rPr>
          <w:t>Postman</w:t>
        </w:r>
        <w:r w:rsidRPr="001D1ACA">
          <w:rPr>
            <w:rFonts w:ascii="Segoe UI" w:hAnsi="Segoe UI" w:cs="Segoe UI"/>
            <w:color w:val="0366D6"/>
            <w:kern w:val="0"/>
            <w:sz w:val="24"/>
            <w:szCs w:val="24"/>
            <w:u w:val="single"/>
          </w:rPr>
          <w:t>中导出它们</w:t>
        </w:r>
      </w:hyperlink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 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并使用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e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标志运行它们。</w:t>
      </w:r>
    </w:p>
    <w:p w:rsidR="00893E53" w:rsidRPr="001D1ACA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$ newman -u https://www.getpostman.com/collections/cb208e7e64056f5294e5 -e devenvironment.json</w:t>
      </w:r>
    </w:p>
    <w:p w:rsidR="00893E53" w:rsidRPr="001D1ACA" w:rsidRDefault="00893E53" w:rsidP="00893E53">
      <w:r w:rsidRPr="001D1ACA">
        <w:t>选项</w:t>
      </w:r>
    </w:p>
    <w:p w:rsidR="00893E53" w:rsidRPr="001D1ACA" w:rsidRDefault="00893E53" w:rsidP="00893E53">
      <w:pPr>
        <w:widowControl/>
        <w:jc w:val="left"/>
        <w:rPr>
          <w:rFonts w:ascii="Segoe UI" w:hAnsi="Segoe UI" w:cs="Segoe UI"/>
          <w:color w:val="24292E"/>
          <w:kern w:val="0"/>
          <w:sz w:val="24"/>
          <w:szCs w:val="24"/>
        </w:rPr>
      </w:pP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纽曼提供了丰富的选项来定制运行。选项列表可以通过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-h</w:t>
      </w:r>
      <w:r w:rsidRPr="001D1ACA">
        <w:rPr>
          <w:rFonts w:ascii="Segoe UI" w:hAnsi="Segoe UI" w:cs="Segoe UI"/>
          <w:color w:val="24292E"/>
          <w:kern w:val="0"/>
          <w:sz w:val="24"/>
          <w:szCs w:val="24"/>
        </w:rPr>
        <w:t>标志运行来检索。</w:t>
      </w:r>
    </w:p>
    <w:p w:rsidR="00893E53" w:rsidRDefault="00893E53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 xml:space="preserve">$ newman </w:t>
      </w:r>
      <w:r w:rsidR="0092046A">
        <w:rPr>
          <w:rFonts w:ascii="Consolas" w:hAnsi="Consolas" w:cs="宋体"/>
          <w:color w:val="24292E"/>
          <w:kern w:val="0"/>
          <w:sz w:val="20"/>
          <w:szCs w:val="20"/>
        </w:rPr>
        <w:t>–</w:t>
      </w:r>
      <w:r w:rsidRPr="001D1ACA">
        <w:rPr>
          <w:rFonts w:ascii="Consolas" w:hAnsi="Consolas" w:cs="宋体"/>
          <w:color w:val="24292E"/>
          <w:kern w:val="0"/>
          <w:sz w:val="20"/>
          <w:szCs w:val="20"/>
        </w:rPr>
        <w:t>h</w:t>
      </w:r>
    </w:p>
    <w:p w:rsidR="0092046A" w:rsidRPr="00893E53" w:rsidRDefault="0092046A" w:rsidP="00893E53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hAnsi="Consolas" w:cs="宋体"/>
          <w:color w:val="24292E"/>
          <w:kern w:val="0"/>
          <w:sz w:val="20"/>
          <w:szCs w:val="20"/>
        </w:rPr>
      </w:pPr>
    </w:p>
    <w:p w:rsidR="00893E53" w:rsidRPr="00846152" w:rsidRDefault="00893E53" w:rsidP="00893E53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例子：</w:t>
      </w:r>
    </w:p>
    <w:p w:rsidR="002E1CC2" w:rsidRDefault="002E1CC2" w:rsidP="002B743E"/>
    <w:p w:rsidR="00893E53" w:rsidRDefault="005F355E" w:rsidP="002B743E">
      <w:r>
        <w:rPr>
          <w:rFonts w:hint="eastAsia"/>
        </w:rPr>
        <w:t>1</w:t>
      </w:r>
      <w:r>
        <w:rPr>
          <w:rFonts w:hint="eastAsia"/>
        </w:rPr>
        <w:t>）：</w:t>
      </w:r>
    </w:p>
    <w:p w:rsidR="00893E53" w:rsidRDefault="005F355E" w:rsidP="002B743E">
      <w:r w:rsidRPr="005F355E">
        <w:t>newman run 1test.postman_collection -g 1test.postman_globals</w:t>
      </w:r>
    </w:p>
    <w:p w:rsidR="00893E53" w:rsidRDefault="00893E53" w:rsidP="002B743E"/>
    <w:p w:rsidR="00893E53" w:rsidRDefault="005F355E" w:rsidP="002B743E">
      <w:r>
        <w:rPr>
          <w:rFonts w:hint="eastAsia"/>
        </w:rPr>
        <w:t>结果：</w:t>
      </w:r>
    </w:p>
    <w:p w:rsidR="00893E53" w:rsidRDefault="00893E53" w:rsidP="002B743E"/>
    <w:p w:rsidR="00893E53" w:rsidRDefault="00893E53" w:rsidP="002B743E"/>
    <w:p w:rsidR="00893E53" w:rsidRDefault="005F355E" w:rsidP="002B743E">
      <w:r w:rsidRPr="005F355E">
        <w:rPr>
          <w:noProof/>
        </w:rPr>
        <w:lastRenderedPageBreak/>
        <w:drawing>
          <wp:inline distT="0" distB="0" distL="0" distR="0">
            <wp:extent cx="5476875" cy="3345180"/>
            <wp:effectExtent l="0" t="0" r="9525" b="7620"/>
            <wp:docPr id="9" name="图片 9" descr="C:\Users\youban\AppData\Local\Temp\企业微信截图_1528163933876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ouban\AppData\Local\Temp\企业微信截图_15281639338763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7464" cy="334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E53" w:rsidRDefault="00893E53" w:rsidP="002B743E"/>
    <w:p w:rsidR="005F355E" w:rsidRDefault="005F355E" w:rsidP="002B743E"/>
    <w:p w:rsidR="005F355E" w:rsidRDefault="005F355E" w:rsidP="002B743E">
      <w:r>
        <w:t>2</w:t>
      </w:r>
      <w:r>
        <w:t>）</w:t>
      </w:r>
      <w:r>
        <w:rPr>
          <w:rFonts w:hint="eastAsia"/>
        </w:rPr>
        <w:t>测试</w:t>
      </w:r>
      <w:r>
        <w:rPr>
          <w:rFonts w:hint="eastAsia"/>
        </w:rPr>
        <w:t>10</w:t>
      </w:r>
      <w:r>
        <w:rPr>
          <w:rFonts w:hint="eastAsia"/>
        </w:rPr>
        <w:t>次：</w:t>
      </w:r>
    </w:p>
    <w:p w:rsidR="00893E53" w:rsidRDefault="005F355E" w:rsidP="002B743E">
      <w:r w:rsidRPr="005F355E">
        <w:t>newman run 1xbl_test.postman_collection  -g postman_globals.json -n 10</w:t>
      </w:r>
    </w:p>
    <w:p w:rsidR="00893E53" w:rsidRDefault="00893E53" w:rsidP="002B743E"/>
    <w:p w:rsidR="00893E53" w:rsidRDefault="005F355E" w:rsidP="002B743E">
      <w:r>
        <w:rPr>
          <w:noProof/>
        </w:rPr>
        <w:drawing>
          <wp:inline distT="0" distB="0" distL="0" distR="0" wp14:anchorId="7A413D9F" wp14:editId="6466B21E">
            <wp:extent cx="5274310" cy="364299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E53" w:rsidRDefault="00893E53" w:rsidP="002B743E"/>
    <w:p w:rsidR="00893E53" w:rsidRDefault="00893E53" w:rsidP="002B743E"/>
    <w:p w:rsidR="00C06DA9" w:rsidRDefault="00C06DA9" w:rsidP="002B743E">
      <w:r>
        <w:t>3</w:t>
      </w:r>
      <w:r>
        <w:t>）</w:t>
      </w:r>
      <w:r>
        <w:rPr>
          <w:rFonts w:hint="eastAsia"/>
        </w:rPr>
        <w:t>全局变量</w:t>
      </w:r>
      <w:r>
        <w:rPr>
          <w:rFonts w:hint="eastAsia"/>
        </w:rPr>
        <w:t>+</w:t>
      </w:r>
      <w:r>
        <w:rPr>
          <w:rFonts w:hint="eastAsia"/>
        </w:rPr>
        <w:t>数据</w:t>
      </w:r>
      <w:r>
        <w:rPr>
          <w:rFonts w:hint="eastAsia"/>
        </w:rPr>
        <w:t>+</w:t>
      </w:r>
      <w:r>
        <w:rPr>
          <w:rFonts w:hint="eastAsia"/>
        </w:rPr>
        <w:t>运行</w:t>
      </w:r>
      <w:r>
        <w:rPr>
          <w:rFonts w:hint="eastAsia"/>
        </w:rPr>
        <w:t>10</w:t>
      </w:r>
      <w:r>
        <w:rPr>
          <w:rFonts w:hint="eastAsia"/>
        </w:rPr>
        <w:t>次，</w:t>
      </w:r>
    </w:p>
    <w:p w:rsidR="00893E53" w:rsidRDefault="00C06DA9" w:rsidP="002B743E">
      <w:r w:rsidRPr="00C06DA9">
        <w:lastRenderedPageBreak/>
        <w:t>newman run 1xbl_test.postman_collection -g url_postman_globals.json -d postman_globals.json -n 10</w:t>
      </w:r>
    </w:p>
    <w:p w:rsidR="00C06DA9" w:rsidRDefault="00C06DA9" w:rsidP="002B743E"/>
    <w:p w:rsidR="00C06DA9" w:rsidRDefault="00C06DA9" w:rsidP="002B743E">
      <w:r>
        <w:rPr>
          <w:rFonts w:hint="eastAsia"/>
        </w:rPr>
        <w:t>4</w:t>
      </w:r>
      <w:r>
        <w:rPr>
          <w:rFonts w:hint="eastAsia"/>
        </w:rPr>
        <w:t>）小伴龙测试集测试</w:t>
      </w:r>
    </w:p>
    <w:p w:rsidR="00F700A0" w:rsidRDefault="00F700A0" w:rsidP="00F700A0">
      <w:r w:rsidRPr="00C06DA9">
        <w:t>newman run xblapitest.postman_collection -g postman_globals.json -n 1</w:t>
      </w:r>
    </w:p>
    <w:p w:rsidR="00C06DA9" w:rsidRDefault="008F56FA" w:rsidP="002B743E">
      <w:r>
        <w:t>//</w:t>
      </w:r>
      <w:r>
        <w:t>把数据放在全局变量</w:t>
      </w:r>
    </w:p>
    <w:p w:rsidR="008F56FA" w:rsidRDefault="008F56FA" w:rsidP="002B743E"/>
    <w:p w:rsidR="00C06DA9" w:rsidRDefault="00C06DA9" w:rsidP="002B743E">
      <w:r>
        <w:t>or</w:t>
      </w:r>
    </w:p>
    <w:p w:rsidR="008F56FA" w:rsidRDefault="00F700A0" w:rsidP="00F700A0">
      <w:r w:rsidRPr="00C06DA9">
        <w:t>newman run xblapitest.postman_collection -g url_postman_globals.json -d postman_globals.json -n 1</w:t>
      </w:r>
      <w:r w:rsidR="008F56FA">
        <w:t xml:space="preserve">  </w:t>
      </w:r>
    </w:p>
    <w:p w:rsidR="00F700A0" w:rsidRDefault="008F56FA" w:rsidP="00F700A0">
      <w:r>
        <w:t>//</w:t>
      </w:r>
      <w:r>
        <w:t>把数据放在</w:t>
      </w:r>
      <w:r w:rsidRPr="00C06DA9">
        <w:t>postman_globals.json</w:t>
      </w:r>
    </w:p>
    <w:p w:rsidR="00C06DA9" w:rsidRDefault="008F56FA" w:rsidP="008F56FA">
      <w:pPr>
        <w:tabs>
          <w:tab w:val="left" w:pos="2070"/>
        </w:tabs>
      </w:pPr>
      <w:r>
        <w:tab/>
      </w:r>
    </w:p>
    <w:p w:rsidR="00C06DA9" w:rsidRDefault="00C06DA9" w:rsidP="002B743E"/>
    <w:p w:rsidR="00C06DA9" w:rsidRDefault="00C06DA9" w:rsidP="002B743E"/>
    <w:p w:rsidR="00C06DA9" w:rsidRDefault="00C06DA9" w:rsidP="002B743E">
      <w:r w:rsidRPr="00C06DA9">
        <w:rPr>
          <w:noProof/>
        </w:rPr>
        <w:drawing>
          <wp:inline distT="0" distB="0" distL="0" distR="0">
            <wp:extent cx="5274310" cy="3720886"/>
            <wp:effectExtent l="0" t="0" r="2540" b="0"/>
            <wp:docPr id="22" name="图片 22" descr="C:\Users\youban\AppData\Local\Temp\企业微信截图_1528164993924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ouban\AppData\Local\Temp\企业微信截图_15281649939249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80" cy="3722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6DA9" w:rsidRDefault="00C06DA9" w:rsidP="002B743E"/>
    <w:p w:rsidR="00C06DA9" w:rsidRDefault="00C06DA9" w:rsidP="002B743E"/>
    <w:p w:rsidR="008E22BC" w:rsidRDefault="008E22BC" w:rsidP="002B743E">
      <w:r>
        <w:rPr>
          <w:rFonts w:hint="eastAsia"/>
        </w:rPr>
        <w:t>5</w:t>
      </w:r>
      <w:r>
        <w:t>)</w:t>
      </w:r>
      <w:r>
        <w:t>把</w:t>
      </w:r>
      <w:r w:rsidR="008F56FA">
        <w:t>测试结果到出</w:t>
      </w:r>
    </w:p>
    <w:p w:rsidR="008E22BC" w:rsidRDefault="008E22BC" w:rsidP="002B743E"/>
    <w:p w:rsidR="00BB1A7B" w:rsidRDefault="00BB1A7B" w:rsidP="002B743E">
      <w:r w:rsidRPr="00BB1A7B">
        <w:t>newman run 1xbl_test.postman_collection  -g postman_globals.json  --reporters json --reporter-json-export abc.json</w:t>
      </w:r>
    </w:p>
    <w:p w:rsidR="00BB1A7B" w:rsidRDefault="00BB1A7B" w:rsidP="002B743E">
      <w:r>
        <w:t>//</w:t>
      </w:r>
      <w:r>
        <w:t>导出</w:t>
      </w:r>
      <w:r>
        <w:rPr>
          <w:rFonts w:hint="eastAsia"/>
        </w:rPr>
        <w:t>j</w:t>
      </w:r>
      <w:r>
        <w:t>son</w:t>
      </w:r>
      <w:r>
        <w:t>格式文件</w:t>
      </w:r>
    </w:p>
    <w:p w:rsidR="00BB1A7B" w:rsidRDefault="00BB1A7B" w:rsidP="002B743E"/>
    <w:p w:rsidR="00BB1A7B" w:rsidRDefault="00BB1A7B" w:rsidP="002B743E">
      <w:r w:rsidRPr="00BB1A7B">
        <w:t>newman run xblapitest.postman_collection -g postman_globals.json -n 1 --reporters html --reporter-html-export abc.html</w:t>
      </w:r>
    </w:p>
    <w:p w:rsidR="00BB1A7B" w:rsidRDefault="00BB1A7B" w:rsidP="002B743E">
      <w:r>
        <w:rPr>
          <w:rFonts w:hint="eastAsia"/>
        </w:rPr>
        <w:t>//</w:t>
      </w:r>
      <w:r>
        <w:t>导出</w:t>
      </w:r>
      <w:r>
        <w:t>html</w:t>
      </w:r>
      <w:r>
        <w:t>格式文件</w:t>
      </w:r>
    </w:p>
    <w:p w:rsidR="008E22BC" w:rsidRDefault="008F56FA" w:rsidP="002B743E">
      <w:r w:rsidRPr="008F56FA">
        <w:lastRenderedPageBreak/>
        <w:t>--reporters cli,html,json,junit --reporter-json-export jsonOut.json --reporter-junit-export xmlOut.xml --reporter-html-export htmlOut.html</w:t>
      </w:r>
    </w:p>
    <w:p w:rsidR="008E22BC" w:rsidRDefault="00BB1A7B" w:rsidP="002B743E">
      <w:r>
        <w:rPr>
          <w:rFonts w:hint="eastAsia"/>
        </w:rPr>
        <w:t>//</w:t>
      </w:r>
      <w:r>
        <w:rPr>
          <w:rFonts w:hint="eastAsia"/>
        </w:rPr>
        <w:t>导出</w:t>
      </w:r>
      <w:r w:rsidRPr="008F56FA">
        <w:t>cli,html,json,junit</w:t>
      </w:r>
      <w:r>
        <w:t xml:space="preserve"> </w:t>
      </w:r>
      <w:r>
        <w:t>四种格式文件</w:t>
      </w:r>
    </w:p>
    <w:p w:rsidR="007E46DC" w:rsidRDefault="007E46DC" w:rsidP="002B743E"/>
    <w:p w:rsidR="007E46DC" w:rsidRDefault="007E46DC" w:rsidP="002B743E">
      <w:r>
        <w:rPr>
          <w:noProof/>
        </w:rPr>
        <w:drawing>
          <wp:inline distT="0" distB="0" distL="0" distR="0" wp14:anchorId="365D640D" wp14:editId="2F2BE673">
            <wp:extent cx="5153025" cy="383157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154406" cy="3832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4F7C" w:rsidRDefault="006F4F7C" w:rsidP="002B743E"/>
    <w:p w:rsidR="006F4F7C" w:rsidRDefault="006F4F7C" w:rsidP="002B743E"/>
    <w:p w:rsidR="006F4F7C" w:rsidRDefault="006F4F7C" w:rsidP="002B743E"/>
    <w:p w:rsidR="006F4F7C" w:rsidRPr="00BB1A7B" w:rsidRDefault="006F4F7C" w:rsidP="002B743E"/>
    <w:p w:rsidR="0092046A" w:rsidRDefault="0092046A" w:rsidP="0092046A">
      <w:pPr>
        <w:pStyle w:val="1"/>
      </w:pPr>
      <w:r>
        <w:rPr>
          <w:rFonts w:hint="eastAsia"/>
        </w:rPr>
        <w:t>四．</w:t>
      </w:r>
      <w:r>
        <w:t>Git</w:t>
      </w:r>
    </w:p>
    <w:p w:rsidR="002372CC" w:rsidRDefault="002372CC" w:rsidP="002372CC">
      <w:pPr>
        <w:pStyle w:val="2"/>
      </w:pPr>
      <w:r>
        <w:t>1.</w:t>
      </w:r>
      <w:r>
        <w:rPr>
          <w:rFonts w:hint="eastAsia"/>
        </w:rPr>
        <w:t>git</w:t>
      </w:r>
      <w:r>
        <w:rPr>
          <w:rFonts w:hint="eastAsia"/>
        </w:rPr>
        <w:t>的介绍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分布式相比于集中式的最大区别在于开发者可以提交到本地，每个开发者通过克隆（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git clone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），在本地机器上拷贝一个完整的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Git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仓库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下图是经典的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git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开发过程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4DFEE0C" wp14:editId="1DBC0786">
            <wp:extent cx="4677507" cy="3405356"/>
            <wp:effectExtent l="0" t="0" r="8890" b="5080"/>
            <wp:docPr id="26" name="图片 26" descr="https://gss1.bdstatic.com/-vo3dSag_xI4khGkpoWK1HF6hhy/baike/c0%3Dbaike92%2C5%2C5%2C92%2C30/sign=da38bc6e1a4c510fbac9ea4801304e48/a71ea8d3fd1f4134ca7667d8251f95cad0c85ed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gss1.bdstatic.com/-vo3dSag_xI4khGkpoWK1HF6hhy/baike/c0%3Dbaike92%2C5%2C5%2C92%2C30/sign=da38bc6e1a4c510fbac9ea4801304e48/a71ea8d3fd1f4134ca7667d8251f95cad0c85ed6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1829" cy="3415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Git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的功能特性：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从一般开发者的角度来看，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git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有以下功能：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1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从服务器上克隆完整的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Git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仓库（包括代码和版本信息）到单机上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2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在自己的机器上根据不同的开发目的，创建分支，修改代码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3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在单机上自己创建的分支上提交代码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4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在单机上合并分支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5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把服务器上最新版的代码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fetch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下来，然后跟自己的主分支合并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6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生成补丁（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patch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），把补丁发送给主开发者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7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看主开发者的反馈，如果主开发者发现两个一般开发者之间有冲突（他们之间可以合作解决的冲突），就会要求他们先解决冲突，然后再由其中一个人提交。如果主开发者可以自己解决，或者没有冲突，就通过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8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一般开发者之间解决冲突的方法，开发者之间可以使用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 xml:space="preserve">pull 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命令解决冲突，解决完冲突之后再向主开发者提交补丁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从主开发者的角度（假设主开发者不用开发代码）看，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git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有以下功能：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1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查看邮件或者通过其它方式查看一般开发者的提交状态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2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打上补丁，解决冲突（可以自己解决，也可以要求开发者之间解决以后再重新提交，如果是开源项目，还要决定哪些补丁有用，哪些不用）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3</w:t>
      </w:r>
      <w:r w:rsidR="00D62ABC">
        <w:rPr>
          <w:rFonts w:ascii="Arial" w:eastAsia="宋体" w:hAnsi="Arial" w:cs="Arial"/>
          <w:color w:val="333333"/>
          <w:kern w:val="0"/>
          <w:szCs w:val="21"/>
        </w:rPr>
        <w:t>）</w:t>
      </w:r>
      <w:r w:rsidRPr="00CB081B">
        <w:rPr>
          <w:rFonts w:ascii="Arial" w:eastAsia="宋体" w:hAnsi="Arial" w:cs="Arial"/>
          <w:color w:val="333333"/>
          <w:kern w:val="0"/>
          <w:szCs w:val="21"/>
        </w:rPr>
        <w:t>、向公共服务器提交结果，然后通知所有开发人员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优点：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适合</w:t>
      </w:r>
      <w:hyperlink r:id="rId35" w:tgtFrame="_blank" w:history="1">
        <w:r w:rsidRPr="00CB081B">
          <w:rPr>
            <w:rFonts w:ascii="Arial" w:eastAsia="宋体" w:hAnsi="Arial" w:cs="Arial"/>
            <w:color w:val="136EC2"/>
            <w:kern w:val="0"/>
            <w:szCs w:val="21"/>
          </w:rPr>
          <w:t>分布式开发</w:t>
        </w:r>
      </w:hyperlink>
      <w:r w:rsidRPr="00CB081B">
        <w:rPr>
          <w:rFonts w:ascii="Arial" w:eastAsia="宋体" w:hAnsi="Arial" w:cs="Arial"/>
          <w:color w:val="333333"/>
          <w:kern w:val="0"/>
          <w:szCs w:val="21"/>
        </w:rPr>
        <w:t>，强调个体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公共服务器压力和数据量都不会太大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速度快、灵活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任意两个开发者之间可以很容易的解决冲突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lastRenderedPageBreak/>
        <w:t>离线工作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缺点：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资料少（起码中文资料很少）。</w:t>
      </w:r>
      <w:r w:rsidR="00563B5C">
        <w:rPr>
          <w:rFonts w:ascii="Arial" w:eastAsia="宋体" w:hAnsi="Arial" w:cs="Arial" w:hint="eastAsia"/>
          <w:color w:val="333333"/>
          <w:kern w:val="0"/>
          <w:szCs w:val="21"/>
        </w:rPr>
        <w:t xml:space="preserve"> </w:t>
      </w:r>
      <w:r w:rsidR="00563B5C" w:rsidRPr="00563B5C">
        <w:rPr>
          <w:rFonts w:ascii="Arial" w:eastAsia="宋体" w:hAnsi="Arial" w:cs="Arial"/>
          <w:color w:val="C00000"/>
          <w:kern w:val="0"/>
          <w:szCs w:val="21"/>
        </w:rPr>
        <w:t>&lt;--</w:t>
      </w:r>
      <w:r w:rsidR="00563B5C" w:rsidRPr="00563B5C">
        <w:rPr>
          <w:rFonts w:ascii="Arial" w:eastAsia="宋体" w:hAnsi="Arial" w:cs="Arial" w:hint="eastAsia"/>
          <w:color w:val="C00000"/>
          <w:kern w:val="0"/>
          <w:szCs w:val="21"/>
        </w:rPr>
        <w:t>剑科</w:t>
      </w:r>
      <w:r w:rsidR="00563B5C" w:rsidRPr="00563B5C">
        <w:rPr>
          <w:rFonts w:ascii="Arial" w:eastAsia="宋体" w:hAnsi="Arial" w:cs="Arial"/>
          <w:color w:val="C00000"/>
          <w:kern w:val="0"/>
          <w:szCs w:val="21"/>
        </w:rPr>
        <w:t>就是来搞</w:t>
      </w:r>
      <w:r w:rsidR="00563B5C" w:rsidRPr="00563B5C">
        <w:rPr>
          <w:rFonts w:ascii="Arial" w:eastAsia="宋体" w:hAnsi="Arial" w:cs="Arial"/>
          <w:color w:val="C00000"/>
          <w:kern w:val="0"/>
          <w:szCs w:val="21"/>
        </w:rPr>
        <w:t>siao</w:t>
      </w:r>
      <w:r w:rsidR="00563B5C" w:rsidRPr="00563B5C">
        <w:rPr>
          <w:rFonts w:ascii="Arial" w:eastAsia="宋体" w:hAnsi="Arial" w:cs="Arial"/>
          <w:color w:val="C00000"/>
          <w:kern w:val="0"/>
          <w:szCs w:val="21"/>
        </w:rPr>
        <w:t>的</w:t>
      </w:r>
      <w:r w:rsidR="00563B5C">
        <w:rPr>
          <w:rFonts w:ascii="Arial" w:eastAsia="宋体" w:hAnsi="Arial" w:cs="Arial" w:hint="eastAsia"/>
          <w:color w:val="C00000"/>
          <w:kern w:val="0"/>
          <w:szCs w:val="21"/>
        </w:rPr>
        <w:t>！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学习周期相对而言比较长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不符合常规思维。</w:t>
      </w:r>
    </w:p>
    <w:p w:rsidR="00CB081B" w:rsidRPr="00CB081B" w:rsidRDefault="00CB081B" w:rsidP="00CB081B">
      <w:pPr>
        <w:widowControl/>
        <w:shd w:val="clear" w:color="auto" w:fill="FFFFFF"/>
        <w:spacing w:line="360" w:lineRule="atLeast"/>
        <w:ind w:firstLine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CB081B">
        <w:rPr>
          <w:rFonts w:ascii="Arial" w:eastAsia="宋体" w:hAnsi="Arial" w:cs="Arial"/>
          <w:color w:val="333333"/>
          <w:kern w:val="0"/>
          <w:szCs w:val="21"/>
        </w:rPr>
        <w:t>代码保密性差，一旦开发者把整个库克隆下来就可以完全公开所有代码和版本信息。</w:t>
      </w:r>
    </w:p>
    <w:p w:rsidR="0092046A" w:rsidRDefault="0092046A" w:rsidP="002B743E"/>
    <w:p w:rsidR="00BA7BE5" w:rsidRDefault="00BA7BE5" w:rsidP="00BA7BE5">
      <w:pPr>
        <w:jc w:val="center"/>
      </w:pPr>
      <w:r>
        <w:rPr>
          <w:noProof/>
        </w:rPr>
        <w:drawing>
          <wp:inline distT="0" distB="0" distL="0" distR="0">
            <wp:extent cx="5867400" cy="967385"/>
            <wp:effectExtent l="0" t="0" r="0" b="4445"/>
            <wp:docPr id="31" name="图片 31" descr="https://img-blog.csdn.net/20171127144357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g-blog.csdn.net/2017112714435719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2321" cy="973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7BE5" w:rsidRPr="00CB081B" w:rsidRDefault="00BA7BE5" w:rsidP="002B743E"/>
    <w:p w:rsidR="0092046A" w:rsidRDefault="002372CC" w:rsidP="002372CC">
      <w:pPr>
        <w:pStyle w:val="2"/>
      </w:pPr>
      <w:r>
        <w:t>2.</w:t>
      </w:r>
      <w:r>
        <w:rPr>
          <w:rFonts w:hint="eastAsia"/>
        </w:rPr>
        <w:t>git</w:t>
      </w:r>
      <w:r>
        <w:rPr>
          <w:rFonts w:hint="eastAsia"/>
        </w:rPr>
        <w:t>的使用</w:t>
      </w:r>
    </w:p>
    <w:p w:rsidR="00866C36" w:rsidRPr="00EC1DEE" w:rsidRDefault="00866C36" w:rsidP="002B743E">
      <w:pPr>
        <w:rPr>
          <w:rFonts w:ascii="微软雅黑" w:eastAsia="微软雅黑" w:hAnsi="微软雅黑"/>
        </w:rPr>
      </w:pPr>
      <w:r w:rsidRPr="00EC1DEE">
        <w:rPr>
          <w:rFonts w:ascii="微软雅黑" w:eastAsia="微软雅黑" w:hAnsi="微软雅黑" w:hint="eastAsia"/>
        </w:rPr>
        <w:t>通常</w:t>
      </w:r>
      <w:r w:rsidRPr="00EC1DEE">
        <w:rPr>
          <w:rFonts w:ascii="微软雅黑" w:eastAsia="微软雅黑" w:hAnsi="微软雅黑"/>
        </w:rPr>
        <w:t>我们使用git是从</w:t>
      </w:r>
      <w:r w:rsidRPr="00EC1DEE">
        <w:rPr>
          <w:rFonts w:ascii="微软雅黑" w:eastAsia="微软雅黑" w:hAnsi="微软雅黑" w:hint="eastAsia"/>
        </w:rPr>
        <w:t>clone</w:t>
      </w:r>
      <w:r w:rsidRPr="00EC1DEE">
        <w:rPr>
          <w:rFonts w:ascii="微软雅黑" w:eastAsia="微软雅黑" w:hAnsi="微软雅黑"/>
        </w:rPr>
        <w:t>代码仓</w:t>
      </w:r>
      <w:r w:rsidRPr="00EC1DEE">
        <w:rPr>
          <w:rFonts w:ascii="微软雅黑" w:eastAsia="微软雅黑" w:hAnsi="微软雅黑" w:hint="eastAsia"/>
        </w:rPr>
        <w:t>开始，</w:t>
      </w:r>
      <w:r w:rsidRPr="00EC1DEE">
        <w:rPr>
          <w:rFonts w:ascii="微软雅黑" w:eastAsia="微软雅黑" w:hAnsi="微软雅黑"/>
        </w:rPr>
        <w:t>所以第一步，</w:t>
      </w:r>
      <w:r w:rsidRPr="008D2A59">
        <w:rPr>
          <w:rFonts w:ascii="微软雅黑" w:eastAsia="微软雅黑" w:hAnsi="微软雅黑"/>
          <w:b/>
        </w:rPr>
        <w:t>使用</w:t>
      </w:r>
      <w:r w:rsidRPr="008D2A59">
        <w:rPr>
          <w:rFonts w:ascii="微软雅黑" w:eastAsia="微软雅黑" w:hAnsi="微软雅黑" w:hint="eastAsia"/>
          <w:b/>
        </w:rPr>
        <w:t>g</w:t>
      </w:r>
      <w:r w:rsidRPr="008D2A59">
        <w:rPr>
          <w:rFonts w:ascii="微软雅黑" w:eastAsia="微软雅黑" w:hAnsi="微软雅黑"/>
          <w:b/>
        </w:rPr>
        <w:t>it命令</w:t>
      </w:r>
      <w:r w:rsidRPr="00EC1DEE">
        <w:rPr>
          <w:rFonts w:ascii="微软雅黑" w:eastAsia="微软雅黑" w:hAnsi="微软雅黑"/>
        </w:rPr>
        <w:t>：</w:t>
      </w:r>
    </w:p>
    <w:p w:rsidR="006138FD" w:rsidRPr="00353C75" w:rsidRDefault="00866C36" w:rsidP="00EC1DEE">
      <w:pPr>
        <w:pStyle w:val="a8"/>
        <w:widowControl/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Consolas" w:eastAsia="宋体" w:hAnsi="Consolas" w:cs="Consolas"/>
          <w:color w:val="24292E"/>
          <w:kern w:val="0"/>
          <w:sz w:val="18"/>
          <w:szCs w:val="18"/>
          <w:u w:val="single"/>
        </w:rPr>
      </w:pPr>
      <w:r w:rsidRPr="00353C75">
        <w:rPr>
          <w:u w:val="single"/>
        </w:rPr>
        <w:t>git clone repository-</w:t>
      </w:r>
      <w:r w:rsidRPr="00353C75">
        <w:rPr>
          <w:rFonts w:hint="eastAsia"/>
          <w:u w:val="single"/>
        </w:rPr>
        <w:t>url</w:t>
      </w:r>
      <w:r w:rsidRPr="00353C75">
        <w:rPr>
          <w:u w:val="single"/>
        </w:rPr>
        <w:t xml:space="preserve"> (</w:t>
      </w:r>
      <w:r w:rsidRPr="00353C75">
        <w:rPr>
          <w:i/>
          <w:u w:val="single"/>
        </w:rPr>
        <w:t xml:space="preserve">e.g. </w:t>
      </w:r>
      <w:r w:rsidR="006138FD" w:rsidRPr="00353C75">
        <w:rPr>
          <w:u w:val="single"/>
        </w:rPr>
        <w:t xml:space="preserve">git clone </w:t>
      </w:r>
      <w:r w:rsidR="006138FD" w:rsidRPr="00353C75">
        <w:rPr>
          <w:rFonts w:ascii="Consolas" w:eastAsia="宋体" w:hAnsi="Consolas" w:cs="Consolas"/>
          <w:color w:val="24292E"/>
          <w:kern w:val="0"/>
          <w:sz w:val="18"/>
          <w:szCs w:val="18"/>
          <w:u w:val="single"/>
        </w:rPr>
        <w:t>https://github.com/chiphuyen/stanford-tensorflow-tutorials.git</w:t>
      </w:r>
      <w:r w:rsidR="006138FD" w:rsidRPr="00353C75">
        <w:rPr>
          <w:u w:val="single"/>
        </w:rPr>
        <w:t xml:space="preserve"> </w:t>
      </w:r>
      <w:r w:rsidRPr="00353C75">
        <w:rPr>
          <w:u w:val="single"/>
        </w:rPr>
        <w:t>)</w:t>
      </w:r>
      <w:r w:rsidR="00FF2A56">
        <w:rPr>
          <w:rFonts w:hint="eastAsia"/>
          <w:u w:val="single"/>
        </w:rPr>
        <w:t>；</w:t>
      </w:r>
    </w:p>
    <w:p w:rsidR="00EC1DEE" w:rsidRDefault="00EC1DEE" w:rsidP="00EC1DE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 w:cs="Consolas"/>
          <w:color w:val="24292E"/>
          <w:kern w:val="0"/>
          <w:sz w:val="20"/>
          <w:szCs w:val="18"/>
        </w:rPr>
      </w:pP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拥有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了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棒棒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哒的代码仓，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我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的分支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我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做主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(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bgm~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)，恨不得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马上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进入第二步，创建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自己本地分支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，</w:t>
      </w:r>
      <w:r w:rsidRPr="008D2A59">
        <w:rPr>
          <w:rFonts w:ascii="微软雅黑" w:eastAsia="微软雅黑" w:hAnsi="微软雅黑" w:cs="Consolas" w:hint="eastAsia"/>
          <w:b/>
          <w:color w:val="24292E"/>
          <w:kern w:val="0"/>
          <w:sz w:val="20"/>
          <w:szCs w:val="18"/>
        </w:rPr>
        <w:t>使用</w:t>
      </w:r>
      <w:r w:rsidRPr="008D2A59">
        <w:rPr>
          <w:rFonts w:ascii="微软雅黑" w:eastAsia="微软雅黑" w:hAnsi="微软雅黑" w:cs="Consolas"/>
          <w:b/>
          <w:color w:val="24292E"/>
          <w:kern w:val="0"/>
          <w:sz w:val="20"/>
          <w:szCs w:val="18"/>
        </w:rPr>
        <w:t>git命令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：</w:t>
      </w:r>
    </w:p>
    <w:p w:rsidR="00EC1DEE" w:rsidRPr="00353C75" w:rsidRDefault="00EC1DEE" w:rsidP="00EC1DEE">
      <w:pPr>
        <w:pStyle w:val="a8"/>
        <w:widowControl/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u w:val="single"/>
        </w:rPr>
      </w:pPr>
      <w:r w:rsidRPr="00353C75">
        <w:rPr>
          <w:rFonts w:hint="eastAsia"/>
          <w:u w:val="single"/>
        </w:rPr>
        <w:t>git branch branchName (</w:t>
      </w:r>
      <w:r w:rsidRPr="00353C75">
        <w:rPr>
          <w:i/>
          <w:u w:val="single"/>
        </w:rPr>
        <w:t>e.g.</w:t>
      </w:r>
      <w:r w:rsidRPr="00353C75">
        <w:rPr>
          <w:u w:val="single"/>
        </w:rPr>
        <w:t xml:space="preserve"> git branch YekeBranch</w:t>
      </w:r>
      <w:r w:rsidR="0020039B" w:rsidRPr="00353C75">
        <w:rPr>
          <w:u w:val="single"/>
        </w:rPr>
        <w:t xml:space="preserve"> </w:t>
      </w:r>
      <w:r w:rsidR="0020039B" w:rsidRPr="00353C75">
        <w:rPr>
          <w:rFonts w:hint="eastAsia"/>
          <w:u w:val="single"/>
        </w:rPr>
        <w:t>身为</w:t>
      </w:r>
      <w:r w:rsidR="0020039B" w:rsidRPr="00353C75">
        <w:rPr>
          <w:u w:val="single"/>
        </w:rPr>
        <w:t>男孩子的我还是</w:t>
      </w:r>
      <w:r w:rsidR="0020039B" w:rsidRPr="00353C75">
        <w:rPr>
          <w:rFonts w:hint="eastAsia"/>
          <w:u w:val="single"/>
        </w:rPr>
        <w:t>朴素</w:t>
      </w:r>
      <w:r w:rsidR="0020039B" w:rsidRPr="00353C75">
        <w:rPr>
          <w:u w:val="single"/>
        </w:rPr>
        <w:t>点吧</w:t>
      </w:r>
      <w:r w:rsidRPr="00353C75">
        <w:rPr>
          <w:rFonts w:hint="eastAsia"/>
          <w:u w:val="single"/>
        </w:rPr>
        <w:t>)</w:t>
      </w:r>
      <w:r w:rsidR="00FF2A56">
        <w:rPr>
          <w:rFonts w:hint="eastAsia"/>
          <w:u w:val="single"/>
        </w:rPr>
        <w:t>；</w:t>
      </w:r>
    </w:p>
    <w:p w:rsidR="00EC1DEE" w:rsidRDefault="00EC1DEE" w:rsidP="00EC1DE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微软雅黑" w:eastAsia="微软雅黑" w:hAnsi="微软雅黑" w:cs="Consolas"/>
          <w:color w:val="24292E"/>
          <w:kern w:val="0"/>
          <w:sz w:val="20"/>
          <w:szCs w:val="18"/>
        </w:rPr>
      </w:pPr>
      <w:r w:rsidRPr="00EC1DEE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此时</w:t>
      </w:r>
      <w:r w:rsidRPr="00EC1DEE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，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有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了自己的分支，我们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该注意</w:t>
      </w:r>
      <w:r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点什么呢？当然</w:t>
      </w:r>
      <w:r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是</w:t>
      </w:r>
      <w:r w:rsidR="00904100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赶紧</w:t>
      </w:r>
      <w:r w:rsidR="00904100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撸一发git代码啦哈哈哈哈哈</w:t>
      </w:r>
      <w:r w:rsidR="00904100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~</w:t>
      </w:r>
      <w:r w:rsidR="00904100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~~</w:t>
      </w:r>
      <w:r w:rsidR="00E15E46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才怪</w:t>
      </w:r>
      <w:r w:rsidR="00B77956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！</w:t>
      </w:r>
      <w:r w:rsidR="00B77956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表急</w:t>
      </w:r>
      <w:r w:rsidR="00B77956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！</w:t>
      </w:r>
      <w:r w:rsidR="00BA0BE8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先看看都有</w:t>
      </w:r>
      <w:r w:rsidR="00BA0BE8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哪些分支再说，</w:t>
      </w:r>
      <w:r w:rsidR="00BA0BE8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尤其</w:t>
      </w:r>
      <w:r w:rsidR="00BA0BE8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是</w:t>
      </w:r>
      <w:r w:rsidR="00904100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多人</w:t>
      </w:r>
      <w:r w:rsidR="00BA0BE8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共同</w:t>
      </w:r>
      <w:r w:rsidR="00904100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开发</w:t>
      </w:r>
      <w:r w:rsidR="00904100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的</w:t>
      </w:r>
      <w:r w:rsidR="00904100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时候</w:t>
      </w:r>
      <w:r w:rsidR="00B77956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必须</w:t>
      </w:r>
      <w:r w:rsidR="00904100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要注意</w:t>
      </w:r>
      <w:r w:rsidR="00B77956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代码</w:t>
      </w:r>
      <w:r w:rsidR="00B77956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分支的合并</w:t>
      </w:r>
      <w:r w:rsidR="00B77956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与冲突</w:t>
      </w:r>
      <w:r w:rsidR="00B77956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。</w:t>
      </w:r>
      <w:r w:rsidR="00BA0BE8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第三步</w:t>
      </w:r>
      <w:r w:rsidR="00BA0BE8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，查看</w:t>
      </w:r>
      <w:r w:rsidR="00BA0BE8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项目</w:t>
      </w:r>
      <w:r w:rsidR="00BA0BE8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所有分支</w:t>
      </w:r>
      <w:r w:rsidR="00BA0BE8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</w:rPr>
        <w:t>，</w:t>
      </w:r>
      <w:r w:rsidR="00BA0BE8" w:rsidRPr="008D2A59">
        <w:rPr>
          <w:rFonts w:ascii="微软雅黑" w:eastAsia="微软雅黑" w:hAnsi="微软雅黑" w:cs="Consolas"/>
          <w:b/>
          <w:color w:val="24292E"/>
          <w:kern w:val="0"/>
          <w:sz w:val="20"/>
          <w:szCs w:val="18"/>
        </w:rPr>
        <w:t>使用git命令</w:t>
      </w:r>
      <w:r w:rsidR="00BA0BE8">
        <w:rPr>
          <w:rFonts w:ascii="微软雅黑" w:eastAsia="微软雅黑" w:hAnsi="微软雅黑" w:cs="Consolas"/>
          <w:color w:val="24292E"/>
          <w:kern w:val="0"/>
          <w:sz w:val="20"/>
          <w:szCs w:val="18"/>
        </w:rPr>
        <w:t>：</w:t>
      </w:r>
    </w:p>
    <w:p w:rsidR="00BA0BE8" w:rsidRPr="00353C75" w:rsidRDefault="00BA0BE8" w:rsidP="00BA0BE8">
      <w:pPr>
        <w:pStyle w:val="a8"/>
        <w:widowControl/>
        <w:numPr>
          <w:ilvl w:val="0"/>
          <w:numId w:val="7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/>
        <w:jc w:val="left"/>
        <w:rPr>
          <w:rFonts w:ascii="微软雅黑" w:eastAsia="微软雅黑" w:hAnsi="微软雅黑" w:cs="Consolas"/>
          <w:color w:val="24292E"/>
          <w:kern w:val="0"/>
          <w:sz w:val="20"/>
          <w:szCs w:val="18"/>
          <w:u w:val="single"/>
        </w:rPr>
      </w:pPr>
      <w:r w:rsidRPr="00353C75">
        <w:rPr>
          <w:rFonts w:hint="eastAsia"/>
          <w:u w:val="single"/>
        </w:rPr>
        <w:t>git</w:t>
      </w:r>
      <w:r w:rsidRPr="00353C75">
        <w:rPr>
          <w:u w:val="single"/>
        </w:rPr>
        <w:t xml:space="preserve"> branch –a</w:t>
      </w:r>
      <w:r w:rsidR="00CD6BBC" w:rsidRPr="00353C75">
        <w:rPr>
          <w:rFonts w:ascii="微软雅黑" w:eastAsia="微软雅黑" w:hAnsi="微软雅黑" w:cs="Consolas"/>
          <w:color w:val="24292E"/>
          <w:kern w:val="0"/>
          <w:sz w:val="20"/>
          <w:szCs w:val="18"/>
          <w:u w:val="single"/>
        </w:rPr>
        <w:t xml:space="preserve"> (</w:t>
      </w:r>
      <w:r w:rsidR="00CD6BBC" w:rsidRPr="00353C75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  <w:u w:val="single"/>
        </w:rPr>
        <w:t>没有</w:t>
      </w:r>
      <w:r w:rsidR="00CD6BBC" w:rsidRPr="00353C75">
        <w:rPr>
          <w:rFonts w:ascii="微软雅黑" w:eastAsia="微软雅黑" w:hAnsi="微软雅黑" w:cs="Consolas"/>
          <w:color w:val="24292E"/>
          <w:kern w:val="0"/>
          <w:sz w:val="20"/>
          <w:szCs w:val="18"/>
          <w:u w:val="single"/>
        </w:rPr>
        <w:t>啥</w:t>
      </w:r>
      <w:r w:rsidR="00CD6BBC" w:rsidRPr="00353C75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  <w:u w:val="single"/>
        </w:rPr>
        <w:t>个人色彩</w:t>
      </w:r>
      <w:r w:rsidR="00CD6BBC" w:rsidRPr="00353C75">
        <w:rPr>
          <w:rFonts w:ascii="微软雅黑" w:eastAsia="微软雅黑" w:hAnsi="微软雅黑" w:cs="Consolas"/>
          <w:color w:val="24292E"/>
          <w:kern w:val="0"/>
          <w:sz w:val="20"/>
          <w:szCs w:val="18"/>
          <w:u w:val="single"/>
        </w:rPr>
        <w:t>的命令就给张图好了)</w:t>
      </w:r>
      <w:r w:rsidR="00FF2A56">
        <w:rPr>
          <w:rFonts w:ascii="微软雅黑" w:eastAsia="微软雅黑" w:hAnsi="微软雅黑" w:cs="Consolas" w:hint="eastAsia"/>
          <w:color w:val="24292E"/>
          <w:kern w:val="0"/>
          <w:sz w:val="20"/>
          <w:szCs w:val="18"/>
          <w:u w:val="single"/>
        </w:rPr>
        <w:t>；</w:t>
      </w:r>
    </w:p>
    <w:p w:rsidR="002372CC" w:rsidRDefault="00D9406A" w:rsidP="002B743E">
      <w:r>
        <w:rPr>
          <w:noProof/>
        </w:rPr>
        <w:lastRenderedPageBreak/>
        <w:drawing>
          <wp:inline distT="0" distB="0" distL="0" distR="0">
            <wp:extent cx="4612640" cy="2340610"/>
            <wp:effectExtent l="0" t="0" r="0" b="2540"/>
            <wp:docPr id="32" name="图片 32" descr="C:\Users\DELL\AppData\Local\Temp\企业微信截图_1528467192238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ELL\AppData\Local\Temp\企业微信截图_15284671922381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2640" cy="234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1E3C" w:rsidRPr="00353C75" w:rsidRDefault="00925BCE" w:rsidP="002B743E">
      <w:pPr>
        <w:rPr>
          <w:rFonts w:ascii="微软雅黑" w:eastAsia="微软雅黑" w:hAnsi="微软雅黑"/>
        </w:rPr>
      </w:pPr>
      <w:r w:rsidRPr="00353C75">
        <w:rPr>
          <w:rFonts w:ascii="微软雅黑" w:eastAsia="微软雅黑" w:hAnsi="微软雅黑"/>
        </w:rPr>
        <w:t>C</w:t>
      </w:r>
      <w:r w:rsidRPr="00353C75">
        <w:rPr>
          <w:rFonts w:ascii="微软雅黑" w:eastAsia="微软雅黑" w:hAnsi="微软雅黑" w:hint="eastAsia"/>
        </w:rPr>
        <w:t>lone</w:t>
      </w:r>
      <w:r w:rsidRPr="00353C75">
        <w:rPr>
          <w:rFonts w:ascii="微软雅黑" w:eastAsia="微软雅黑" w:hAnsi="微软雅黑"/>
        </w:rPr>
        <w:t>下来的项目自带master分支光环，</w:t>
      </w:r>
      <w:r w:rsidRPr="00353C75">
        <w:rPr>
          <w:rFonts w:ascii="微软雅黑" w:eastAsia="微软雅黑" w:hAnsi="微软雅黑" w:hint="eastAsia"/>
        </w:rPr>
        <w:t>不过由于</w:t>
      </w:r>
      <w:r w:rsidRPr="00353C75">
        <w:rPr>
          <w:rFonts w:ascii="微软雅黑" w:eastAsia="微软雅黑" w:hAnsi="微软雅黑"/>
        </w:rPr>
        <w:t>有些代码仓</w:t>
      </w:r>
      <w:r w:rsidRPr="00353C75">
        <w:rPr>
          <w:rFonts w:ascii="微软雅黑" w:eastAsia="微软雅黑" w:hAnsi="微软雅黑" w:hint="eastAsia"/>
        </w:rPr>
        <w:t>的主人</w:t>
      </w:r>
      <w:r w:rsidRPr="00353C75">
        <w:rPr>
          <w:rFonts w:ascii="微软雅黑" w:eastAsia="微软雅黑" w:hAnsi="微软雅黑"/>
        </w:rPr>
        <w:t>的设置，并不是所有的人都可以</w:t>
      </w:r>
      <w:r w:rsidRPr="00353C75">
        <w:rPr>
          <w:rFonts w:ascii="微软雅黑" w:eastAsia="微软雅黑" w:hAnsi="微软雅黑" w:hint="eastAsia"/>
        </w:rPr>
        <w:t>将</w:t>
      </w:r>
      <w:r w:rsidRPr="00353C75">
        <w:rPr>
          <w:rFonts w:ascii="微软雅黑" w:eastAsia="微软雅黑" w:hAnsi="微软雅黑"/>
        </w:rPr>
        <w:t>本地的master分支代码push到远程代码仓</w:t>
      </w:r>
      <w:r w:rsidRPr="00353C75">
        <w:rPr>
          <w:rFonts w:ascii="微软雅黑" w:eastAsia="微软雅黑" w:hAnsi="微软雅黑" w:hint="eastAsia"/>
        </w:rPr>
        <w:t>哒</w:t>
      </w:r>
      <w:r w:rsidRPr="00353C75">
        <w:rPr>
          <w:rFonts w:ascii="微软雅黑" w:eastAsia="微软雅黑" w:hAnsi="微软雅黑"/>
        </w:rPr>
        <w:t>！哈哈哈</w:t>
      </w:r>
      <w:r w:rsidRPr="00353C75">
        <w:rPr>
          <w:rFonts w:ascii="微软雅黑" w:eastAsia="微软雅黑" w:hAnsi="微软雅黑" w:hint="eastAsia"/>
        </w:rPr>
        <w:t>！</w:t>
      </w:r>
      <w:r w:rsidRPr="00353C75">
        <w:rPr>
          <w:rFonts w:ascii="微软雅黑" w:eastAsia="微软雅黑" w:hAnsi="微软雅黑"/>
        </w:rPr>
        <w:t>主人</w:t>
      </w:r>
      <w:r w:rsidRPr="00353C75">
        <w:rPr>
          <w:rFonts w:ascii="微软雅黑" w:eastAsia="微软雅黑" w:hAnsi="微软雅黑" w:hint="eastAsia"/>
        </w:rPr>
        <w:t>大喊</w:t>
      </w:r>
      <w:r w:rsidRPr="00353C75">
        <w:rPr>
          <w:rFonts w:ascii="微软雅黑" w:eastAsia="微软雅黑" w:hAnsi="微软雅黑"/>
        </w:rPr>
        <w:t>三声：别想</w:t>
      </w:r>
      <w:r w:rsidRPr="00353C75">
        <w:rPr>
          <w:rFonts w:ascii="微软雅黑" w:eastAsia="微软雅黑" w:hAnsi="微软雅黑" w:hint="eastAsia"/>
        </w:rPr>
        <w:t>聚众给</w:t>
      </w:r>
      <w:r w:rsidRPr="00353C75">
        <w:rPr>
          <w:rFonts w:ascii="微软雅黑" w:eastAsia="微软雅黑" w:hAnsi="微软雅黑"/>
        </w:rPr>
        <w:t>我的项目写bug！</w:t>
      </w:r>
    </w:p>
    <w:p w:rsidR="00925BCE" w:rsidRPr="00353C75" w:rsidRDefault="002A75E4" w:rsidP="002B743E">
      <w:pPr>
        <w:rPr>
          <w:rFonts w:ascii="微软雅黑" w:eastAsia="微软雅黑" w:hAnsi="微软雅黑"/>
        </w:rPr>
      </w:pPr>
      <w:r w:rsidRPr="00353C75">
        <w:rPr>
          <w:rFonts w:ascii="微软雅黑" w:eastAsia="微软雅黑" w:hAnsi="微软雅黑" w:hint="eastAsia"/>
        </w:rPr>
        <w:t>嗨呀呀</w:t>
      </w:r>
      <w:r w:rsidR="00D9406A" w:rsidRPr="00353C75">
        <w:rPr>
          <w:rFonts w:ascii="微软雅黑" w:eastAsia="微软雅黑" w:hAnsi="微软雅黑"/>
        </w:rPr>
        <w:t>，</w:t>
      </w:r>
      <w:r w:rsidR="00D9406A" w:rsidRPr="00353C75">
        <w:rPr>
          <w:rFonts w:ascii="微软雅黑" w:eastAsia="微软雅黑" w:hAnsi="微软雅黑" w:hint="eastAsia"/>
        </w:rPr>
        <w:t>我</w:t>
      </w:r>
      <w:r w:rsidR="00D9406A" w:rsidRPr="00353C75">
        <w:rPr>
          <w:rFonts w:ascii="微软雅黑" w:eastAsia="微软雅黑" w:hAnsi="微软雅黑"/>
        </w:rPr>
        <w:t>，</w:t>
      </w:r>
      <w:r w:rsidR="007F0611" w:rsidRPr="00353C75">
        <w:rPr>
          <w:rFonts w:ascii="微软雅黑" w:eastAsia="微软雅黑" w:hAnsi="微软雅黑" w:hint="eastAsia"/>
        </w:rPr>
        <w:t>花美男</w:t>
      </w:r>
      <w:r w:rsidR="00D9406A" w:rsidRPr="00353C75">
        <w:rPr>
          <w:rFonts w:ascii="微软雅黑" w:eastAsia="微软雅黑" w:hAnsi="微软雅黑"/>
        </w:rPr>
        <w:t>Yeke，给自己创建了一个</w:t>
      </w:r>
      <w:r w:rsidR="00D9406A" w:rsidRPr="00353C75">
        <w:rPr>
          <w:rFonts w:ascii="微软雅黑" w:eastAsia="微软雅黑" w:hAnsi="微软雅黑" w:hint="eastAsia"/>
        </w:rPr>
        <w:t>超酷炫</w:t>
      </w:r>
      <w:r w:rsidR="00D9406A" w:rsidRPr="00353C75">
        <w:rPr>
          <w:rFonts w:ascii="微软雅黑" w:eastAsia="微软雅黑" w:hAnsi="微软雅黑"/>
        </w:rPr>
        <w:t>的</w:t>
      </w:r>
      <w:r w:rsidR="00D9406A" w:rsidRPr="00353C75">
        <w:rPr>
          <w:rFonts w:ascii="微软雅黑" w:eastAsia="微软雅黑" w:hAnsi="微软雅黑" w:hint="eastAsia"/>
        </w:rPr>
        <w:t>分支</w:t>
      </w:r>
      <w:r w:rsidR="00D9406A" w:rsidRPr="00353C75">
        <w:rPr>
          <w:rFonts w:ascii="微软雅黑" w:eastAsia="微软雅黑" w:hAnsi="微软雅黑"/>
        </w:rPr>
        <w:t>！</w:t>
      </w:r>
      <w:r w:rsidR="00D9406A" w:rsidRPr="00353C75">
        <w:rPr>
          <w:rFonts w:ascii="微软雅黑" w:eastAsia="微软雅黑" w:hAnsi="微软雅黑" w:hint="eastAsia"/>
        </w:rPr>
        <w:t>Y</w:t>
      </w:r>
      <w:r w:rsidR="00D9406A" w:rsidRPr="00353C75">
        <w:rPr>
          <w:rFonts w:ascii="微软雅黑" w:eastAsia="微软雅黑" w:hAnsi="微软雅黑"/>
        </w:rPr>
        <w:t>ekeGangNangStyle</w:t>
      </w:r>
      <w:r w:rsidR="00D9406A" w:rsidRPr="00353C75">
        <w:rPr>
          <w:rFonts w:ascii="微软雅黑" w:eastAsia="微软雅黑" w:hAnsi="微软雅黑" w:hint="eastAsia"/>
        </w:rPr>
        <w:t>！</w:t>
      </w:r>
      <w:r w:rsidR="00D9406A" w:rsidRPr="00353C75">
        <w:rPr>
          <w:rFonts w:ascii="微软雅黑" w:eastAsia="微软雅黑" w:hAnsi="微软雅黑"/>
        </w:rPr>
        <w:t>就问你</w:t>
      </w:r>
      <w:r w:rsidR="00D9406A" w:rsidRPr="00353C75">
        <w:rPr>
          <w:rFonts w:ascii="微软雅黑" w:eastAsia="微软雅黑" w:hAnsi="微软雅黑" w:hint="eastAsia"/>
        </w:rPr>
        <w:t>酷不酷</w:t>
      </w:r>
      <w:r w:rsidR="00D9406A" w:rsidRPr="00353C75">
        <w:rPr>
          <w:rFonts w:ascii="微软雅黑" w:eastAsia="微软雅黑" w:hAnsi="微软雅黑"/>
        </w:rPr>
        <w:t>！</w:t>
      </w:r>
      <w:r w:rsidR="00FA2E27" w:rsidRPr="00353C75">
        <w:rPr>
          <w:rFonts w:ascii="微软雅黑" w:eastAsia="微软雅黑" w:hAnsi="微软雅黑" w:hint="eastAsia"/>
        </w:rPr>
        <w:t>可是</w:t>
      </w:r>
      <w:r w:rsidR="00FA2E27" w:rsidRPr="00353C75">
        <w:rPr>
          <w:rFonts w:ascii="微软雅黑" w:eastAsia="微软雅黑" w:hAnsi="微软雅黑"/>
        </w:rPr>
        <w:t>我要怎么才能切换到</w:t>
      </w:r>
      <w:r w:rsidR="00FA2E27" w:rsidRPr="00353C75">
        <w:rPr>
          <w:rFonts w:ascii="微软雅黑" w:eastAsia="微软雅黑" w:hAnsi="微软雅黑" w:hint="eastAsia"/>
        </w:rPr>
        <w:t>我</w:t>
      </w:r>
      <w:r w:rsidR="00FA2E27" w:rsidRPr="00353C75">
        <w:rPr>
          <w:rFonts w:ascii="微软雅黑" w:eastAsia="微软雅黑" w:hAnsi="微软雅黑"/>
        </w:rPr>
        <w:t>狂拽酷炫吊炸天的分支咧？唔</w:t>
      </w:r>
      <w:r w:rsidR="00FA2E27" w:rsidRPr="00353C75">
        <w:rPr>
          <w:rFonts w:ascii="微软雅黑" w:eastAsia="微软雅黑" w:hAnsi="微软雅黑" w:hint="eastAsia"/>
        </w:rPr>
        <w:t>~</w:t>
      </w:r>
      <w:r w:rsidR="00FA2E27" w:rsidRPr="00353C75">
        <w:rPr>
          <w:rFonts w:ascii="微软雅黑" w:eastAsia="微软雅黑" w:hAnsi="微软雅黑"/>
        </w:rPr>
        <w:t>follow my step</w:t>
      </w:r>
      <w:r w:rsidR="00FA2E27" w:rsidRPr="00353C75">
        <w:rPr>
          <w:rFonts w:ascii="微软雅黑" w:eastAsia="微软雅黑" w:hAnsi="微软雅黑" w:hint="eastAsia"/>
        </w:rPr>
        <w:t>，</w:t>
      </w:r>
      <w:r w:rsidR="00FA2E27" w:rsidRPr="00353C75">
        <w:rPr>
          <w:rFonts w:ascii="微软雅黑" w:eastAsia="微软雅黑" w:hAnsi="微软雅黑"/>
        </w:rPr>
        <w:t>第四步，切换分支，</w:t>
      </w:r>
      <w:r w:rsidR="00FA2E27" w:rsidRPr="00353C75">
        <w:rPr>
          <w:rFonts w:ascii="微软雅黑" w:eastAsia="微软雅黑" w:hAnsi="微软雅黑" w:hint="eastAsia"/>
          <w:b/>
        </w:rPr>
        <w:t>使用</w:t>
      </w:r>
      <w:r w:rsidR="00FA2E27" w:rsidRPr="00353C75">
        <w:rPr>
          <w:rFonts w:ascii="微软雅黑" w:eastAsia="微软雅黑" w:hAnsi="微软雅黑"/>
          <w:b/>
        </w:rPr>
        <w:t>git命令</w:t>
      </w:r>
      <w:r w:rsidR="00FA2E27" w:rsidRPr="00353C75">
        <w:rPr>
          <w:rFonts w:ascii="微软雅黑" w:eastAsia="微软雅黑" w:hAnsi="微软雅黑"/>
        </w:rPr>
        <w:t>：</w:t>
      </w:r>
    </w:p>
    <w:p w:rsidR="00FA2E27" w:rsidRPr="00353C75" w:rsidRDefault="00FA2E27" w:rsidP="00FA2E27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u w:val="single"/>
        </w:rPr>
      </w:pPr>
      <w:r w:rsidRPr="00353C75">
        <w:rPr>
          <w:rFonts w:ascii="微软雅黑" w:eastAsia="微软雅黑" w:hAnsi="微软雅黑" w:hint="eastAsia"/>
          <w:u w:val="single"/>
        </w:rPr>
        <w:t>git checkout</w:t>
      </w:r>
      <w:r w:rsidR="001658A6" w:rsidRPr="00353C75">
        <w:rPr>
          <w:rFonts w:ascii="微软雅黑" w:eastAsia="微软雅黑" w:hAnsi="微软雅黑"/>
          <w:u w:val="single"/>
        </w:rPr>
        <w:t xml:space="preserve"> branchName (e.g.</w:t>
      </w:r>
      <w:r w:rsidRPr="00353C75">
        <w:rPr>
          <w:rFonts w:ascii="微软雅黑" w:eastAsia="微软雅黑" w:hAnsi="微软雅黑" w:hint="eastAsia"/>
          <w:u w:val="single"/>
        </w:rPr>
        <w:t xml:space="preserve"> </w:t>
      </w:r>
      <w:r w:rsidR="001658A6" w:rsidRPr="00353C75">
        <w:rPr>
          <w:rFonts w:ascii="微软雅黑" w:eastAsia="微软雅黑" w:hAnsi="微软雅黑"/>
          <w:u w:val="single"/>
        </w:rPr>
        <w:t xml:space="preserve">git checkout </w:t>
      </w:r>
      <w:r w:rsidRPr="00353C75">
        <w:rPr>
          <w:rFonts w:ascii="微软雅黑" w:eastAsia="微软雅黑" w:hAnsi="微软雅黑" w:hint="eastAsia"/>
          <w:u w:val="single"/>
        </w:rPr>
        <w:t>Y</w:t>
      </w:r>
      <w:r w:rsidRPr="00353C75">
        <w:rPr>
          <w:rFonts w:ascii="微软雅黑" w:eastAsia="微软雅黑" w:hAnsi="微软雅黑"/>
          <w:u w:val="single"/>
        </w:rPr>
        <w:t>ekeGangNangStyle</w:t>
      </w:r>
      <w:r w:rsidR="000A7BB2">
        <w:rPr>
          <w:rFonts w:ascii="微软雅黑" w:eastAsia="微软雅黑" w:hAnsi="微软雅黑"/>
          <w:u w:val="single"/>
        </w:rPr>
        <w:t xml:space="preserve"> </w:t>
      </w:r>
      <w:r w:rsidR="000A7BB2">
        <w:rPr>
          <w:rFonts w:ascii="微软雅黑" w:eastAsia="微软雅黑" w:hAnsi="微软雅黑" w:hint="eastAsia"/>
          <w:u w:val="single"/>
        </w:rPr>
        <w:t>检出</w:t>
      </w:r>
      <w:r w:rsidR="000A7BB2">
        <w:rPr>
          <w:rFonts w:ascii="微软雅黑" w:eastAsia="微软雅黑" w:hAnsi="微软雅黑"/>
          <w:u w:val="single"/>
        </w:rPr>
        <w:t>本宝宝的</w:t>
      </w:r>
      <w:r w:rsidR="000A7BB2">
        <w:rPr>
          <w:rFonts w:ascii="微软雅黑" w:eastAsia="微软雅黑" w:hAnsi="微软雅黑" w:hint="eastAsia"/>
          <w:u w:val="single"/>
        </w:rPr>
        <w:t>酷炫</w:t>
      </w:r>
      <w:r w:rsidR="000A7BB2">
        <w:rPr>
          <w:rFonts w:ascii="微软雅黑" w:eastAsia="微软雅黑" w:hAnsi="微软雅黑"/>
          <w:u w:val="single"/>
        </w:rPr>
        <w:t>分支</w:t>
      </w:r>
      <w:r w:rsidR="001658A6" w:rsidRPr="00353C75">
        <w:rPr>
          <w:rFonts w:ascii="微软雅黑" w:eastAsia="微软雅黑" w:hAnsi="微软雅黑"/>
          <w:u w:val="single"/>
        </w:rPr>
        <w:t>)</w:t>
      </w:r>
      <w:r w:rsidR="000A7BB2">
        <w:rPr>
          <w:rFonts w:ascii="微软雅黑" w:eastAsia="微软雅黑" w:hAnsi="微软雅黑" w:hint="eastAsia"/>
          <w:u w:val="single"/>
        </w:rPr>
        <w:t>；</w:t>
      </w:r>
    </w:p>
    <w:p w:rsidR="00884612" w:rsidRPr="00353C75" w:rsidRDefault="00463142" w:rsidP="008B38EA">
      <w:pPr>
        <w:rPr>
          <w:rFonts w:ascii="微软雅黑" w:eastAsia="微软雅黑" w:hAnsi="微软雅黑"/>
        </w:rPr>
      </w:pPr>
      <w:r w:rsidRPr="00353C75">
        <w:rPr>
          <w:rFonts w:ascii="微软雅黑" w:eastAsia="微软雅黑" w:hAnsi="微软雅黑" w:hint="eastAsia"/>
        </w:rPr>
        <w:t>好了</w:t>
      </w:r>
      <w:r w:rsidRPr="00353C75">
        <w:rPr>
          <w:rFonts w:ascii="微软雅黑" w:eastAsia="微软雅黑" w:hAnsi="微软雅黑"/>
        </w:rPr>
        <w:t>，可以开始撸我的代码了</w:t>
      </w:r>
      <w:r w:rsidRPr="00353C75">
        <w:rPr>
          <w:rFonts w:ascii="微软雅黑" w:eastAsia="微软雅黑" w:hAnsi="微软雅黑" w:hint="eastAsia"/>
        </w:rPr>
        <w:t>！</w:t>
      </w:r>
      <w:r w:rsidRPr="00353C75">
        <w:rPr>
          <w:rFonts w:ascii="微软雅黑" w:eastAsia="微软雅黑" w:hAnsi="微软雅黑"/>
        </w:rPr>
        <w:t>我</w:t>
      </w:r>
      <w:r w:rsidRPr="00353C75">
        <w:rPr>
          <w:rFonts w:ascii="微软雅黑" w:eastAsia="微软雅黑" w:hAnsi="微软雅黑" w:hint="eastAsia"/>
        </w:rPr>
        <w:t>是</w:t>
      </w:r>
      <w:r w:rsidRPr="00353C75">
        <w:rPr>
          <w:rFonts w:ascii="微软雅黑" w:eastAsia="微软雅黑" w:hAnsi="微软雅黑"/>
        </w:rPr>
        <w:t>Yeke！来自</w:t>
      </w:r>
      <w:r w:rsidRPr="00353C75">
        <w:rPr>
          <w:rFonts w:ascii="微软雅黑" w:eastAsia="微软雅黑" w:hAnsi="微软雅黑" w:hint="eastAsia"/>
        </w:rPr>
        <w:t>数据中心</w:t>
      </w:r>
      <w:r w:rsidRPr="00353C75">
        <w:rPr>
          <w:rFonts w:ascii="微软雅黑" w:eastAsia="微软雅黑" w:hAnsi="微软雅黑"/>
        </w:rPr>
        <w:t>小组</w:t>
      </w:r>
      <w:r w:rsidRPr="00353C75">
        <w:rPr>
          <w:rFonts w:ascii="微软雅黑" w:eastAsia="微软雅黑" w:hAnsi="微软雅黑" w:hint="eastAsia"/>
        </w:rPr>
        <w:t>！</w:t>
      </w:r>
      <w:r w:rsidRPr="00353C75">
        <w:rPr>
          <w:rFonts w:ascii="微软雅黑" w:eastAsia="微软雅黑" w:hAnsi="微软雅黑"/>
        </w:rPr>
        <w:t>希望</w:t>
      </w:r>
      <w:r w:rsidRPr="00353C75">
        <w:rPr>
          <w:rFonts w:ascii="微软雅黑" w:eastAsia="微软雅黑" w:hAnsi="微软雅黑" w:hint="eastAsia"/>
        </w:rPr>
        <w:t>大家</w:t>
      </w:r>
      <w:r w:rsidRPr="00353C75">
        <w:rPr>
          <w:rFonts w:ascii="微软雅黑" w:eastAsia="微软雅黑" w:hAnsi="微软雅黑"/>
        </w:rPr>
        <w:t>记得我的</w:t>
      </w:r>
      <w:r w:rsidRPr="00353C75">
        <w:rPr>
          <w:rFonts w:ascii="微软雅黑" w:eastAsia="微软雅黑" w:hAnsi="微软雅黑" w:hint="eastAsia"/>
        </w:rPr>
        <w:t>美</w:t>
      </w:r>
      <w:r w:rsidRPr="00353C75">
        <w:rPr>
          <w:rFonts w:ascii="微软雅黑" w:eastAsia="微软雅黑" w:hAnsi="微软雅黑"/>
        </w:rPr>
        <w:t>！oh</w:t>
      </w:r>
      <w:r w:rsidRPr="00353C75">
        <w:rPr>
          <w:rFonts w:ascii="微软雅黑" w:eastAsia="微软雅黑" w:hAnsi="微软雅黑" w:hint="eastAsia"/>
        </w:rPr>
        <w:t>不</w:t>
      </w:r>
      <w:r w:rsidRPr="00353C75">
        <w:rPr>
          <w:rFonts w:ascii="微软雅黑" w:eastAsia="微软雅黑" w:hAnsi="微软雅黑"/>
        </w:rPr>
        <w:t>，我的帅！</w:t>
      </w:r>
      <w:r w:rsidR="00884612" w:rsidRPr="00353C75">
        <w:rPr>
          <w:rFonts w:ascii="微软雅黑" w:eastAsia="微软雅黑" w:hAnsi="微软雅黑" w:hint="eastAsia"/>
        </w:rPr>
        <w:t>！</w:t>
      </w:r>
      <w:r w:rsidR="00884612" w:rsidRPr="00353C75">
        <w:rPr>
          <w:rFonts w:ascii="微软雅黑" w:eastAsia="微软雅黑" w:hAnsi="微软雅黑"/>
        </w:rPr>
        <w:t>@#￥%……&amp;*（）——</w:t>
      </w:r>
      <w:r w:rsidR="00884612" w:rsidRPr="00353C75">
        <w:rPr>
          <w:rFonts w:ascii="微软雅黑" w:eastAsia="微软雅黑" w:hAnsi="微软雅黑" w:hint="eastAsia"/>
        </w:rPr>
        <w:t>（几个小时过去</w:t>
      </w:r>
      <w:r w:rsidR="00884612" w:rsidRPr="00353C75">
        <w:rPr>
          <w:rFonts w:ascii="微软雅黑" w:eastAsia="微软雅黑" w:hAnsi="微软雅黑"/>
        </w:rPr>
        <w:t>。。。。。。</w:t>
      </w:r>
      <w:r w:rsidR="00884612" w:rsidRPr="00353C75">
        <w:rPr>
          <w:rFonts w:ascii="微软雅黑" w:eastAsia="微软雅黑" w:hAnsi="微软雅黑" w:hint="eastAsia"/>
        </w:rPr>
        <w:t>）</w:t>
      </w:r>
      <w:r w:rsidR="00BB0989">
        <w:rPr>
          <w:rFonts w:ascii="微软雅黑" w:eastAsia="微软雅黑" w:hAnsi="微软雅黑" w:hint="eastAsia"/>
        </w:rPr>
        <w:t>撸代码</w:t>
      </w:r>
      <w:r w:rsidR="00BB0989">
        <w:rPr>
          <w:rFonts w:ascii="微软雅黑" w:eastAsia="微软雅黑" w:hAnsi="微软雅黑"/>
        </w:rPr>
        <w:t>的时光</w:t>
      </w:r>
      <w:r w:rsidR="00BB0989">
        <w:rPr>
          <w:rFonts w:ascii="微软雅黑" w:eastAsia="微软雅黑" w:hAnsi="微软雅黑" w:hint="eastAsia"/>
        </w:rPr>
        <w:t>总是</w:t>
      </w:r>
      <w:r w:rsidR="00BB0989">
        <w:rPr>
          <w:rFonts w:ascii="微软雅黑" w:eastAsia="微软雅黑" w:hAnsi="微软雅黑"/>
        </w:rPr>
        <w:t>过得飞快。</w:t>
      </w:r>
      <w:r w:rsidR="00884612" w:rsidRPr="00353C75">
        <w:rPr>
          <w:rFonts w:ascii="微软雅黑" w:eastAsia="微软雅黑" w:hAnsi="微软雅黑" w:hint="eastAsia"/>
        </w:rPr>
        <w:t>哈哈哈，现在要</w:t>
      </w:r>
      <w:r w:rsidR="00884612" w:rsidRPr="00353C75">
        <w:rPr>
          <w:rFonts w:ascii="微软雅黑" w:eastAsia="微软雅黑" w:hAnsi="微软雅黑"/>
        </w:rPr>
        <w:t>怎么样才能把我</w:t>
      </w:r>
      <w:r w:rsidR="00884612" w:rsidRPr="00353C75">
        <w:rPr>
          <w:rFonts w:ascii="微软雅黑" w:eastAsia="微软雅黑" w:hAnsi="微软雅黑" w:hint="eastAsia"/>
        </w:rPr>
        <w:t>新添加</w:t>
      </w:r>
      <w:r w:rsidR="00884612" w:rsidRPr="00353C75">
        <w:rPr>
          <w:rFonts w:ascii="微软雅黑" w:eastAsia="微软雅黑" w:hAnsi="微软雅黑"/>
        </w:rPr>
        <w:t>的</w:t>
      </w:r>
      <w:r w:rsidR="00884612" w:rsidRPr="00353C75">
        <w:rPr>
          <w:rFonts w:ascii="微软雅黑" w:eastAsia="微软雅黑" w:hAnsi="微软雅黑" w:hint="eastAsia"/>
        </w:rPr>
        <w:t>以及</w:t>
      </w:r>
      <w:r w:rsidR="00884612" w:rsidRPr="00353C75">
        <w:rPr>
          <w:rFonts w:ascii="微软雅黑" w:eastAsia="微软雅黑" w:hAnsi="微软雅黑"/>
        </w:rPr>
        <w:t>更新的代码</w:t>
      </w:r>
      <w:r w:rsidR="00884612" w:rsidRPr="00353C75">
        <w:rPr>
          <w:rFonts w:ascii="微软雅黑" w:eastAsia="微软雅黑" w:hAnsi="微软雅黑" w:hint="eastAsia"/>
        </w:rPr>
        <w:t>布</w:t>
      </w:r>
      <w:r w:rsidR="00884612" w:rsidRPr="00353C75">
        <w:rPr>
          <w:rFonts w:ascii="微软雅黑" w:eastAsia="微软雅黑" w:hAnsi="微软雅黑"/>
        </w:rPr>
        <w:t>到测试</w:t>
      </w:r>
      <w:r w:rsidR="00884612" w:rsidRPr="00353C75">
        <w:rPr>
          <w:rFonts w:ascii="微软雅黑" w:eastAsia="微软雅黑" w:hAnsi="微软雅黑" w:hint="eastAsia"/>
        </w:rPr>
        <w:t>服务器</w:t>
      </w:r>
      <w:r w:rsidR="00884612" w:rsidRPr="00353C75">
        <w:rPr>
          <w:rFonts w:ascii="微软雅黑" w:eastAsia="微软雅黑" w:hAnsi="微软雅黑"/>
        </w:rPr>
        <w:t>上去</w:t>
      </w:r>
      <w:r w:rsidR="005E59AF" w:rsidRPr="00353C75">
        <w:rPr>
          <w:rFonts w:ascii="微软雅黑" w:eastAsia="微软雅黑" w:hAnsi="微软雅黑" w:hint="eastAsia"/>
        </w:rPr>
        <w:t>检验</w:t>
      </w:r>
      <w:r w:rsidR="005E59AF" w:rsidRPr="00353C75">
        <w:rPr>
          <w:rFonts w:ascii="微软雅黑" w:eastAsia="微软雅黑" w:hAnsi="微软雅黑"/>
        </w:rPr>
        <w:t>一下咧？Yeke告诉你，这</w:t>
      </w:r>
      <w:r w:rsidR="005E59AF" w:rsidRPr="00353C75">
        <w:rPr>
          <w:rFonts w:ascii="微软雅黑" w:eastAsia="微软雅黑" w:hAnsi="微软雅黑" w:hint="eastAsia"/>
        </w:rPr>
        <w:t>个</w:t>
      </w:r>
      <w:r w:rsidR="005E59AF" w:rsidRPr="00353C75">
        <w:rPr>
          <w:rFonts w:ascii="微软雅黑" w:eastAsia="微软雅黑" w:hAnsi="微软雅黑"/>
        </w:rPr>
        <w:t>可是一条龙服务，</w:t>
      </w:r>
      <w:r w:rsidR="005E59AF" w:rsidRPr="00353C75">
        <w:rPr>
          <w:rFonts w:ascii="微软雅黑" w:eastAsia="微软雅黑" w:hAnsi="微软雅黑" w:hint="eastAsia"/>
        </w:rPr>
        <w:t>第五复合步，</w:t>
      </w:r>
      <w:r w:rsidR="005E59AF" w:rsidRPr="00353C75">
        <w:rPr>
          <w:rFonts w:ascii="微软雅黑" w:eastAsia="微软雅黑" w:hAnsi="微软雅黑"/>
          <w:b/>
        </w:rPr>
        <w:t>提交代码几个步骤</w:t>
      </w:r>
      <w:r w:rsidR="005E59AF" w:rsidRPr="00353C75">
        <w:rPr>
          <w:rFonts w:ascii="微软雅黑" w:eastAsia="微软雅黑" w:hAnsi="微软雅黑" w:hint="eastAsia"/>
          <w:b/>
        </w:rPr>
        <w:t>的</w:t>
      </w:r>
      <w:r w:rsidR="005E59AF" w:rsidRPr="00353C75">
        <w:rPr>
          <w:rFonts w:ascii="微软雅黑" w:eastAsia="微软雅黑" w:hAnsi="微软雅黑"/>
          <w:b/>
        </w:rPr>
        <w:t>git命令</w:t>
      </w:r>
      <w:r w:rsidR="005E59AF" w:rsidRPr="00353C75">
        <w:rPr>
          <w:rFonts w:ascii="微软雅黑" w:eastAsia="微软雅黑" w:hAnsi="微软雅黑"/>
        </w:rPr>
        <w:t>如下：</w:t>
      </w:r>
    </w:p>
    <w:p w:rsidR="0020039B" w:rsidRPr="00353C75" w:rsidRDefault="00BA630D" w:rsidP="00BA630D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u w:val="single"/>
        </w:rPr>
      </w:pPr>
      <w:bookmarkStart w:id="0" w:name="OLE_LINK1"/>
      <w:r w:rsidRPr="00353C75">
        <w:rPr>
          <w:rFonts w:ascii="微软雅黑" w:eastAsia="微软雅黑" w:hAnsi="微软雅黑" w:hint="eastAsia"/>
          <w:u w:val="single"/>
        </w:rPr>
        <w:t>git status</w:t>
      </w:r>
      <w:bookmarkEnd w:id="0"/>
      <w:r w:rsidRPr="00353C75">
        <w:rPr>
          <w:rFonts w:ascii="微软雅黑" w:eastAsia="微软雅黑" w:hAnsi="微软雅黑" w:hint="eastAsia"/>
          <w:u w:val="single"/>
        </w:rPr>
        <w:t xml:space="preserve"> </w:t>
      </w:r>
      <w:r w:rsidRPr="00353C75">
        <w:rPr>
          <w:rFonts w:ascii="微软雅黑" w:eastAsia="微软雅黑" w:hAnsi="微软雅黑"/>
          <w:u w:val="single"/>
        </w:rPr>
        <w:t>(</w:t>
      </w:r>
      <w:r w:rsidRPr="00353C75">
        <w:rPr>
          <w:rFonts w:ascii="微软雅黑" w:eastAsia="微软雅黑" w:hAnsi="微软雅黑" w:hint="eastAsia"/>
          <w:u w:val="single"/>
        </w:rPr>
        <w:t>查看所有</w:t>
      </w:r>
      <w:r w:rsidRPr="00353C75">
        <w:rPr>
          <w:rFonts w:ascii="微软雅黑" w:eastAsia="微软雅黑" w:hAnsi="微软雅黑"/>
          <w:u w:val="single"/>
        </w:rPr>
        <w:t>修改</w:t>
      </w:r>
      <w:r w:rsidR="0055208D" w:rsidRPr="00353C75">
        <w:rPr>
          <w:rFonts w:ascii="微软雅黑" w:eastAsia="微软雅黑" w:hAnsi="微软雅黑" w:hint="eastAsia"/>
          <w:u w:val="single"/>
        </w:rPr>
        <w:t>过</w:t>
      </w:r>
      <w:r w:rsidRPr="00353C75">
        <w:rPr>
          <w:rFonts w:ascii="微软雅黑" w:eastAsia="微软雅黑" w:hAnsi="微软雅黑"/>
          <w:u w:val="single"/>
        </w:rPr>
        <w:t>的文件)</w:t>
      </w:r>
      <w:r w:rsidR="00FF2A56">
        <w:rPr>
          <w:rFonts w:ascii="微软雅黑" w:eastAsia="微软雅黑" w:hAnsi="微软雅黑" w:hint="eastAsia"/>
          <w:u w:val="single"/>
        </w:rPr>
        <w:t>；</w:t>
      </w:r>
    </w:p>
    <w:p w:rsidR="00BA630D" w:rsidRPr="00353C75" w:rsidRDefault="00BA630D" w:rsidP="00BA630D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u w:val="single"/>
        </w:rPr>
      </w:pPr>
      <w:r w:rsidRPr="00353C75">
        <w:rPr>
          <w:rFonts w:ascii="微软雅黑" w:eastAsia="微软雅黑" w:hAnsi="微软雅黑"/>
          <w:u w:val="single"/>
        </w:rPr>
        <w:t>git add –A (</w:t>
      </w:r>
      <w:r w:rsidRPr="00353C75">
        <w:rPr>
          <w:rFonts w:ascii="微软雅黑" w:eastAsia="微软雅黑" w:hAnsi="微软雅黑" w:hint="eastAsia"/>
          <w:u w:val="single"/>
        </w:rPr>
        <w:t>将</w:t>
      </w:r>
      <w:r w:rsidRPr="00353C75">
        <w:rPr>
          <w:rFonts w:ascii="微软雅黑" w:eastAsia="微软雅黑" w:hAnsi="微软雅黑"/>
          <w:u w:val="single"/>
        </w:rPr>
        <w:t>修改的所有文件添加到</w:t>
      </w:r>
      <w:r w:rsidRPr="00353C75">
        <w:rPr>
          <w:rFonts w:ascii="微软雅黑" w:eastAsia="微软雅黑" w:hAnsi="微软雅黑" w:hint="eastAsia"/>
          <w:u w:val="single"/>
        </w:rPr>
        <w:t>棉花糖</w:t>
      </w:r>
      <w:r w:rsidRPr="00353C75">
        <w:rPr>
          <w:rFonts w:ascii="微软雅黑" w:eastAsia="微软雅黑" w:hAnsi="微软雅黑"/>
          <w:u w:val="single"/>
        </w:rPr>
        <w:t>里)</w:t>
      </w:r>
      <w:r w:rsidR="00FF2A56">
        <w:rPr>
          <w:rFonts w:ascii="微软雅黑" w:eastAsia="微软雅黑" w:hAnsi="微软雅黑" w:hint="eastAsia"/>
          <w:u w:val="single"/>
        </w:rPr>
        <w:t>；</w:t>
      </w:r>
    </w:p>
    <w:p w:rsidR="00BA630D" w:rsidRPr="00353C75" w:rsidRDefault="00BA630D" w:rsidP="00BA630D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u w:val="single"/>
        </w:rPr>
      </w:pPr>
      <w:r w:rsidRPr="00353C75">
        <w:rPr>
          <w:rFonts w:ascii="微软雅黑" w:eastAsia="微软雅黑" w:hAnsi="微软雅黑"/>
          <w:u w:val="single"/>
        </w:rPr>
        <w:t>git commit –m “</w:t>
      </w:r>
      <w:r w:rsidRPr="00353C75">
        <w:rPr>
          <w:rFonts w:ascii="微软雅黑" w:eastAsia="微软雅黑" w:hAnsi="微软雅黑" w:hint="eastAsia"/>
          <w:u w:val="single"/>
        </w:rPr>
        <w:t>美男子Yeke的git</w:t>
      </w:r>
      <w:r w:rsidRPr="00353C75">
        <w:rPr>
          <w:rFonts w:ascii="微软雅黑" w:eastAsia="微软雅黑" w:hAnsi="微软雅黑"/>
          <w:u w:val="single"/>
        </w:rPr>
        <w:t>教学” –a</w:t>
      </w:r>
      <w:r w:rsidR="00AE49F6" w:rsidRPr="00353C75">
        <w:rPr>
          <w:rFonts w:ascii="微软雅黑" w:eastAsia="微软雅黑" w:hAnsi="微软雅黑"/>
          <w:u w:val="single"/>
        </w:rPr>
        <w:t xml:space="preserve"> (</w:t>
      </w:r>
      <w:r w:rsidR="00AE49F6" w:rsidRPr="00353C75">
        <w:rPr>
          <w:rFonts w:ascii="微软雅黑" w:eastAsia="微软雅黑" w:hAnsi="微软雅黑" w:hint="eastAsia"/>
          <w:u w:val="single"/>
        </w:rPr>
        <w:t>千万</w:t>
      </w:r>
      <w:r w:rsidR="00AE49F6" w:rsidRPr="00353C75">
        <w:rPr>
          <w:rFonts w:ascii="微软雅黑" w:eastAsia="微软雅黑" w:hAnsi="微软雅黑"/>
          <w:u w:val="single"/>
        </w:rPr>
        <w:t>别忘了写注释，不</w:t>
      </w:r>
      <w:r w:rsidR="00AA1254">
        <w:rPr>
          <w:rFonts w:ascii="微软雅黑" w:eastAsia="微软雅黑" w:hAnsi="微软雅黑" w:hint="eastAsia"/>
          <w:u w:val="single"/>
        </w:rPr>
        <w:t>写就</w:t>
      </w:r>
      <w:r w:rsidR="00AE49F6" w:rsidRPr="00353C75">
        <w:rPr>
          <w:rFonts w:ascii="微软雅黑" w:eastAsia="微软雅黑" w:hAnsi="微软雅黑" w:hint="eastAsia"/>
          <w:u w:val="single"/>
        </w:rPr>
        <w:t>送</w:t>
      </w:r>
      <w:r w:rsidR="00AE49F6" w:rsidRPr="00353C75">
        <w:rPr>
          <w:rFonts w:ascii="微软雅黑" w:eastAsia="微软雅黑" w:hAnsi="微软雅黑"/>
          <w:u w:val="single"/>
        </w:rPr>
        <w:t>Yeke香吻一</w:t>
      </w:r>
      <w:r w:rsidR="00AE49F6" w:rsidRPr="00353C75">
        <w:rPr>
          <w:rFonts w:ascii="微软雅黑" w:eastAsia="微软雅黑" w:hAnsi="微软雅黑" w:hint="eastAsia"/>
          <w:u w:val="single"/>
        </w:rPr>
        <w:t>打</w:t>
      </w:r>
      <w:r w:rsidR="00AE49F6" w:rsidRPr="00353C75">
        <w:rPr>
          <w:rFonts w:ascii="微软雅黑" w:eastAsia="微软雅黑" w:hAnsi="微软雅黑"/>
          <w:u w:val="single"/>
        </w:rPr>
        <w:t>)</w:t>
      </w:r>
      <w:r w:rsidR="00FF2A56">
        <w:rPr>
          <w:rFonts w:ascii="微软雅黑" w:eastAsia="微软雅黑" w:hAnsi="微软雅黑" w:hint="eastAsia"/>
          <w:u w:val="single"/>
        </w:rPr>
        <w:t>；</w:t>
      </w:r>
    </w:p>
    <w:p w:rsidR="00290237" w:rsidRPr="00353C75" w:rsidRDefault="00290237" w:rsidP="00290237">
      <w:pPr>
        <w:rPr>
          <w:rFonts w:ascii="微软雅黑" w:eastAsia="微软雅黑" w:hAnsi="微软雅黑"/>
        </w:rPr>
      </w:pPr>
      <w:r w:rsidRPr="00353C75">
        <w:rPr>
          <w:rFonts w:ascii="微软雅黑" w:eastAsia="微软雅黑" w:hAnsi="微软雅黑" w:hint="eastAsia"/>
        </w:rPr>
        <w:lastRenderedPageBreak/>
        <w:t>走到</w:t>
      </w:r>
      <w:r w:rsidRPr="00353C75">
        <w:rPr>
          <w:rFonts w:ascii="微软雅黑" w:eastAsia="微软雅黑" w:hAnsi="微软雅黑"/>
        </w:rPr>
        <w:t>了这一步</w:t>
      </w:r>
      <w:r w:rsidRPr="00353C75">
        <w:rPr>
          <w:rFonts w:ascii="微软雅黑" w:eastAsia="微软雅黑" w:hAnsi="微软雅黑" w:hint="eastAsia"/>
        </w:rPr>
        <w:t>，</w:t>
      </w:r>
      <w:r w:rsidRPr="00353C75">
        <w:rPr>
          <w:rFonts w:ascii="微软雅黑" w:eastAsia="微软雅黑" w:hAnsi="微软雅黑"/>
        </w:rPr>
        <w:t>是很重要的一</w:t>
      </w:r>
      <w:r w:rsidRPr="00353C75">
        <w:rPr>
          <w:rFonts w:ascii="微软雅黑" w:eastAsia="微软雅黑" w:hAnsi="微软雅黑" w:hint="eastAsia"/>
        </w:rPr>
        <w:t>步</w:t>
      </w:r>
      <w:r w:rsidRPr="00353C75">
        <w:rPr>
          <w:rFonts w:ascii="微软雅黑" w:eastAsia="微软雅黑" w:hAnsi="微软雅黑"/>
        </w:rPr>
        <w:t>，单人开发环境下，你想怎么玩就怎么玩。然</w:t>
      </w:r>
      <w:r w:rsidRPr="00353C75">
        <w:rPr>
          <w:rFonts w:ascii="微软雅黑" w:eastAsia="微软雅黑" w:hAnsi="微软雅黑" w:hint="eastAsia"/>
        </w:rPr>
        <w:t>鹅</w:t>
      </w:r>
      <w:r w:rsidRPr="00353C75">
        <w:rPr>
          <w:rFonts w:ascii="微软雅黑" w:eastAsia="微软雅黑" w:hAnsi="微软雅黑"/>
        </w:rPr>
        <w:t>！</w:t>
      </w:r>
      <w:r w:rsidRPr="00353C75">
        <w:rPr>
          <w:rFonts w:ascii="微软雅黑" w:eastAsia="微软雅黑" w:hAnsi="微软雅黑" w:hint="eastAsia"/>
        </w:rPr>
        <w:t>如果</w:t>
      </w:r>
      <w:r w:rsidRPr="00353C75">
        <w:rPr>
          <w:rFonts w:ascii="微软雅黑" w:eastAsia="微软雅黑" w:hAnsi="微软雅黑"/>
        </w:rPr>
        <w:t>不止</w:t>
      </w:r>
      <w:r w:rsidRPr="00353C75">
        <w:rPr>
          <w:rFonts w:ascii="微软雅黑" w:eastAsia="微软雅黑" w:hAnsi="微软雅黑" w:hint="eastAsia"/>
        </w:rPr>
        <w:t>本</w:t>
      </w:r>
      <w:r w:rsidRPr="00353C75">
        <w:rPr>
          <w:rFonts w:ascii="微软雅黑" w:eastAsia="微软雅黑" w:hAnsi="微软雅黑"/>
        </w:rPr>
        <w:t>美男子一个人呢~！？多人</w:t>
      </w:r>
      <w:r w:rsidRPr="00353C75">
        <w:rPr>
          <w:rFonts w:ascii="微软雅黑" w:eastAsia="微软雅黑" w:hAnsi="微软雅黑" w:hint="eastAsia"/>
        </w:rPr>
        <w:t>更新</w:t>
      </w:r>
      <w:r w:rsidRPr="00353C75">
        <w:rPr>
          <w:rFonts w:ascii="微软雅黑" w:eastAsia="微软雅黑" w:hAnsi="微软雅黑"/>
        </w:rPr>
        <w:t>同一个分支的代码</w:t>
      </w:r>
      <w:r w:rsidRPr="00353C75">
        <w:rPr>
          <w:rFonts w:ascii="微软雅黑" w:eastAsia="微软雅黑" w:hAnsi="微软雅黑" w:hint="eastAsia"/>
        </w:rPr>
        <w:t>可</w:t>
      </w:r>
      <w:r w:rsidRPr="00353C75">
        <w:rPr>
          <w:rFonts w:ascii="微软雅黑" w:eastAsia="微软雅黑" w:hAnsi="微软雅黑"/>
        </w:rPr>
        <w:t>是很有可能出现代码冲突的情况哟！</w:t>
      </w:r>
      <w:r w:rsidRPr="00353C75">
        <w:rPr>
          <w:rFonts w:ascii="微软雅黑" w:eastAsia="微软雅黑" w:hAnsi="微软雅黑" w:hint="eastAsia"/>
        </w:rPr>
        <w:t>为了</w:t>
      </w:r>
      <w:r w:rsidRPr="00353C75">
        <w:rPr>
          <w:rFonts w:ascii="微软雅黑" w:eastAsia="微软雅黑" w:hAnsi="微软雅黑"/>
        </w:rPr>
        <w:t>避免这种情况，严重严厉严格建议大家，在push你的代码到测试分支</w:t>
      </w:r>
      <w:r w:rsidRPr="00353C75">
        <w:rPr>
          <w:rFonts w:ascii="微软雅黑" w:eastAsia="微软雅黑" w:hAnsi="微软雅黑" w:hint="eastAsia"/>
        </w:rPr>
        <w:t>之前</w:t>
      </w:r>
      <w:r w:rsidRPr="00353C75">
        <w:rPr>
          <w:rFonts w:ascii="微软雅黑" w:eastAsia="微软雅黑" w:hAnsi="微软雅黑"/>
        </w:rPr>
        <w:t>，</w:t>
      </w:r>
      <w:r w:rsidRPr="00353C75">
        <w:rPr>
          <w:rFonts w:ascii="微软雅黑" w:eastAsia="微软雅黑" w:hAnsi="微软雅黑" w:hint="eastAsia"/>
        </w:rPr>
        <w:t>先</w:t>
      </w:r>
      <w:r w:rsidRPr="00353C75">
        <w:rPr>
          <w:rFonts w:ascii="微软雅黑" w:eastAsia="微软雅黑" w:hAnsi="微软雅黑"/>
        </w:rPr>
        <w:t>将远程代码</w:t>
      </w:r>
      <w:r w:rsidRPr="00353C75">
        <w:rPr>
          <w:rFonts w:ascii="微软雅黑" w:eastAsia="微软雅黑" w:hAnsi="微软雅黑" w:hint="eastAsia"/>
        </w:rPr>
        <w:t>拉取</w:t>
      </w:r>
      <w:r w:rsidRPr="00353C75">
        <w:rPr>
          <w:rFonts w:ascii="微软雅黑" w:eastAsia="微软雅黑" w:hAnsi="微软雅黑"/>
        </w:rPr>
        <w:t>下来，</w:t>
      </w:r>
      <w:r w:rsidRPr="00353C75">
        <w:rPr>
          <w:rFonts w:ascii="微软雅黑" w:eastAsia="微软雅黑" w:hAnsi="微软雅黑" w:hint="eastAsia"/>
        </w:rPr>
        <w:t>如果</w:t>
      </w:r>
      <w:r w:rsidRPr="00353C75">
        <w:rPr>
          <w:rFonts w:ascii="微软雅黑" w:eastAsia="微软雅黑" w:hAnsi="微软雅黑"/>
        </w:rPr>
        <w:t>有冲突就解决冲突，没有冲突合并</w:t>
      </w:r>
      <w:r w:rsidRPr="00353C75">
        <w:rPr>
          <w:rFonts w:ascii="微软雅黑" w:eastAsia="微软雅黑" w:hAnsi="微软雅黑" w:hint="eastAsia"/>
        </w:rPr>
        <w:t>更新</w:t>
      </w:r>
      <w:r w:rsidRPr="00353C75">
        <w:rPr>
          <w:rFonts w:ascii="微软雅黑" w:eastAsia="微软雅黑" w:hAnsi="微软雅黑"/>
        </w:rPr>
        <w:t>的代码</w:t>
      </w:r>
      <w:r w:rsidRPr="00353C75">
        <w:rPr>
          <w:rFonts w:ascii="微软雅黑" w:eastAsia="微软雅黑" w:hAnsi="微软雅黑" w:hint="eastAsia"/>
        </w:rPr>
        <w:t>。</w:t>
      </w:r>
      <w:r w:rsidRPr="00353C75">
        <w:rPr>
          <w:rFonts w:ascii="微软雅黑" w:eastAsia="微软雅黑" w:hAnsi="微软雅黑"/>
        </w:rPr>
        <w:t>老铁</w:t>
      </w:r>
      <w:r w:rsidRPr="00353C75">
        <w:rPr>
          <w:rFonts w:ascii="微软雅黑" w:eastAsia="微软雅黑" w:hAnsi="微软雅黑" w:hint="eastAsia"/>
        </w:rPr>
        <w:t>，</w:t>
      </w:r>
      <w:r w:rsidRPr="00353C75">
        <w:rPr>
          <w:rFonts w:ascii="微软雅黑" w:eastAsia="微软雅黑" w:hAnsi="微软雅黑"/>
        </w:rPr>
        <w:t>稳</w:t>
      </w:r>
      <w:r w:rsidRPr="00353C75">
        <w:rPr>
          <w:rFonts w:ascii="微软雅黑" w:eastAsia="微软雅黑" w:hAnsi="微软雅黑" w:hint="eastAsia"/>
        </w:rPr>
        <w:t>！</w:t>
      </w:r>
      <w:r w:rsidR="00AA080D" w:rsidRPr="00353C75">
        <w:rPr>
          <w:rFonts w:ascii="微软雅黑" w:eastAsia="微软雅黑" w:hAnsi="微软雅黑" w:hint="eastAsia"/>
        </w:rPr>
        <w:t>怎么</w:t>
      </w:r>
      <w:r w:rsidR="00AA080D" w:rsidRPr="00353C75">
        <w:rPr>
          <w:rFonts w:ascii="微软雅黑" w:eastAsia="微软雅黑" w:hAnsi="微软雅黑"/>
        </w:rPr>
        <w:t>拉去</w:t>
      </w:r>
      <w:r w:rsidR="00AA080D" w:rsidRPr="00353C75">
        <w:rPr>
          <w:rFonts w:ascii="微软雅黑" w:eastAsia="微软雅黑" w:hAnsi="微软雅黑" w:hint="eastAsia"/>
        </w:rPr>
        <w:t>更新</w:t>
      </w:r>
      <w:r w:rsidR="00AA080D" w:rsidRPr="00353C75">
        <w:rPr>
          <w:rFonts w:ascii="微软雅黑" w:eastAsia="微软雅黑" w:hAnsi="微软雅黑"/>
        </w:rPr>
        <w:t>咧？</w:t>
      </w:r>
      <w:r w:rsidR="00AA080D" w:rsidRPr="00353C75">
        <w:rPr>
          <w:rFonts w:ascii="微软雅黑" w:eastAsia="微软雅黑" w:hAnsi="微软雅黑" w:hint="eastAsia"/>
        </w:rPr>
        <w:t>问我</w:t>
      </w:r>
      <w:r w:rsidR="00AA080D" w:rsidRPr="00353C75">
        <w:rPr>
          <w:rFonts w:ascii="微软雅黑" w:eastAsia="微软雅黑" w:hAnsi="微软雅黑"/>
        </w:rPr>
        <w:t>？</w:t>
      </w:r>
      <w:r w:rsidR="00AA080D" w:rsidRPr="00353C75">
        <w:rPr>
          <w:rFonts w:ascii="微软雅黑" w:eastAsia="微软雅黑" w:hAnsi="微软雅黑" w:hint="eastAsia"/>
        </w:rPr>
        <w:t>不如问</w:t>
      </w:r>
      <w:r w:rsidR="00AA080D" w:rsidRPr="00353C75">
        <w:rPr>
          <w:rFonts w:ascii="微软雅黑" w:eastAsia="微软雅黑" w:hAnsi="微软雅黑"/>
        </w:rPr>
        <w:t>google，</w:t>
      </w:r>
      <w:r w:rsidR="00AA080D" w:rsidRPr="00353C75">
        <w:rPr>
          <w:rFonts w:ascii="微软雅黑" w:eastAsia="微软雅黑" w:hAnsi="微软雅黑" w:hint="eastAsia"/>
        </w:rPr>
        <w:t>第N步</w:t>
      </w:r>
      <w:r w:rsidR="00AA080D" w:rsidRPr="00353C75">
        <w:rPr>
          <w:rFonts w:ascii="微软雅黑" w:eastAsia="微软雅黑" w:hAnsi="微软雅黑"/>
        </w:rPr>
        <w:t>，</w:t>
      </w:r>
      <w:r w:rsidR="00AA080D" w:rsidRPr="00353C75">
        <w:rPr>
          <w:rFonts w:ascii="微软雅黑" w:eastAsia="微软雅黑" w:hAnsi="微软雅黑"/>
          <w:b/>
        </w:rPr>
        <w:t>拉取</w:t>
      </w:r>
      <w:r w:rsidR="00AA080D" w:rsidRPr="00353C75">
        <w:rPr>
          <w:rFonts w:ascii="微软雅黑" w:eastAsia="微软雅黑" w:hAnsi="微软雅黑" w:hint="eastAsia"/>
          <w:b/>
        </w:rPr>
        <w:t>远程分支</w:t>
      </w:r>
      <w:r w:rsidR="00AA080D" w:rsidRPr="00353C75">
        <w:rPr>
          <w:rFonts w:ascii="微软雅黑" w:eastAsia="微软雅黑" w:hAnsi="微软雅黑"/>
          <w:b/>
        </w:rPr>
        <w:t>更新git命令</w:t>
      </w:r>
      <w:r w:rsidR="00AA080D" w:rsidRPr="00353C75">
        <w:rPr>
          <w:rFonts w:ascii="微软雅黑" w:eastAsia="微软雅黑" w:hAnsi="微软雅黑"/>
        </w:rPr>
        <w:t>如下：</w:t>
      </w:r>
    </w:p>
    <w:p w:rsidR="00BA630D" w:rsidRDefault="00BA630D" w:rsidP="00BA630D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u w:val="single"/>
        </w:rPr>
      </w:pPr>
      <w:r w:rsidRPr="00353C75">
        <w:rPr>
          <w:rFonts w:ascii="微软雅黑" w:eastAsia="微软雅黑" w:hAnsi="微软雅黑"/>
          <w:u w:val="single"/>
        </w:rPr>
        <w:t>git pull origin test:YekeGangNangStyle (</w:t>
      </w:r>
      <w:r w:rsidR="00290237" w:rsidRPr="00353C75">
        <w:rPr>
          <w:rFonts w:ascii="微软雅黑" w:eastAsia="微软雅黑" w:hAnsi="微软雅黑" w:hint="eastAsia"/>
          <w:u w:val="single"/>
        </w:rPr>
        <w:t>多人开发</w:t>
      </w:r>
      <w:r w:rsidR="00290237" w:rsidRPr="00353C75">
        <w:rPr>
          <w:rFonts w:ascii="微软雅黑" w:eastAsia="微软雅黑" w:hAnsi="微软雅黑"/>
          <w:u w:val="single"/>
        </w:rPr>
        <w:t>必备步骤</w:t>
      </w:r>
      <w:r w:rsidRPr="00353C75">
        <w:rPr>
          <w:rFonts w:ascii="微软雅黑" w:eastAsia="微软雅黑" w:hAnsi="微软雅黑"/>
          <w:u w:val="single"/>
        </w:rPr>
        <w:t>)</w:t>
      </w:r>
      <w:r w:rsidR="009D7478">
        <w:rPr>
          <w:rFonts w:ascii="微软雅黑" w:eastAsia="微软雅黑" w:hAnsi="微软雅黑" w:hint="eastAsia"/>
          <w:u w:val="single"/>
        </w:rPr>
        <w:t>；</w:t>
      </w:r>
    </w:p>
    <w:p w:rsidR="001257C6" w:rsidRPr="00353C75" w:rsidRDefault="001257C6" w:rsidP="00BA630D">
      <w:pPr>
        <w:pStyle w:val="a8"/>
        <w:numPr>
          <w:ilvl w:val="0"/>
          <w:numId w:val="7"/>
        </w:numPr>
        <w:ind w:firstLineChars="0"/>
        <w:rPr>
          <w:rFonts w:ascii="微软雅黑" w:eastAsia="微软雅黑" w:hAnsi="微软雅黑"/>
          <w:u w:val="single"/>
        </w:rPr>
      </w:pPr>
      <w:r>
        <w:rPr>
          <w:rFonts w:ascii="微软雅黑" w:eastAsia="微软雅黑" w:hAnsi="微软雅黑" w:hint="eastAsia"/>
          <w:u w:val="single"/>
        </w:rPr>
        <w:t>git</w:t>
      </w:r>
      <w:r>
        <w:rPr>
          <w:rFonts w:ascii="微软雅黑" w:eastAsia="微软雅黑" w:hAnsi="微软雅黑"/>
          <w:u w:val="single"/>
        </w:rPr>
        <w:t xml:space="preserve"> fetch (</w:t>
      </w:r>
      <w:r>
        <w:rPr>
          <w:rFonts w:ascii="微软雅黑" w:eastAsia="微软雅黑" w:hAnsi="微软雅黑" w:hint="eastAsia"/>
          <w:u w:val="single"/>
        </w:rPr>
        <w:t>不拉去</w:t>
      </w:r>
      <w:r>
        <w:rPr>
          <w:rFonts w:ascii="微软雅黑" w:eastAsia="微软雅黑" w:hAnsi="微软雅黑"/>
          <w:u w:val="single"/>
        </w:rPr>
        <w:t>仅查看远端的更新！)</w:t>
      </w:r>
    </w:p>
    <w:p w:rsidR="00884612" w:rsidRDefault="00884612" w:rsidP="008B38EA"/>
    <w:p w:rsidR="00884612" w:rsidRDefault="0047168A" w:rsidP="0047168A">
      <w:pPr>
        <w:pStyle w:val="2"/>
      </w:pPr>
      <w:r>
        <w:t>3.</w:t>
      </w:r>
      <w:r>
        <w:rPr>
          <w:rFonts w:hint="eastAsia"/>
        </w:rPr>
        <w:t>注意</w:t>
      </w:r>
    </w:p>
    <w:p w:rsidR="0047168A" w:rsidRDefault="0007061F" w:rsidP="0047168A">
      <w:pPr>
        <w:ind w:firstLineChars="200" w:firstLine="420"/>
        <w:rPr>
          <w:rFonts w:ascii="微软雅黑" w:eastAsia="微软雅黑" w:hAnsi="微软雅黑"/>
          <w:color w:val="FF0000"/>
          <w:szCs w:val="21"/>
          <w:shd w:val="clear" w:color="auto" w:fill="FFFFFF"/>
        </w:rPr>
      </w:pPr>
      <w:r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>1）</w:t>
      </w:r>
      <w:r w:rsidR="0047168A">
        <w:rPr>
          <w:rFonts w:ascii="微软雅黑" w:eastAsia="微软雅黑" w:hAnsi="微软雅黑" w:hint="eastAsia"/>
          <w:color w:val="FF0000"/>
          <w:szCs w:val="21"/>
          <w:shd w:val="clear" w:color="auto" w:fill="FFFFFF"/>
        </w:rPr>
        <w:t>注意：开发过程中，必须创建自己分支进行功能开发，不允许直接在master分支中进行功能开发、修改、删除等操作。以免误操作或操作出错等情况出现，污染了远程仓库的主干分支master，导致功能代码无法继续使用，也会影响到其他人的使用。</w:t>
      </w:r>
    </w:p>
    <w:p w:rsidR="0007061F" w:rsidRDefault="0007061F" w:rsidP="0047168A">
      <w:pPr>
        <w:ind w:firstLineChars="200" w:firstLine="420"/>
        <w:rPr>
          <w:rFonts w:ascii="微软雅黑" w:eastAsia="微软雅黑" w:hAnsi="微软雅黑"/>
          <w:color w:val="FF0000"/>
          <w:sz w:val="24"/>
          <w:szCs w:val="24"/>
          <w:shd w:val="clear" w:color="auto" w:fill="FFFFFF"/>
        </w:rPr>
      </w:pPr>
      <w:r>
        <w:rPr>
          <w:rFonts w:ascii="微软雅黑" w:eastAsia="微软雅黑" w:hAnsi="微软雅黑"/>
          <w:color w:val="FF0000"/>
          <w:szCs w:val="21"/>
          <w:shd w:val="clear" w:color="auto" w:fill="FFFFFF"/>
        </w:rPr>
        <w:t>2）</w:t>
      </w:r>
      <w:r w:rsidRPr="0007061F">
        <w:rPr>
          <w:rFonts w:ascii="微软雅黑" w:eastAsia="微软雅黑" w:hAnsi="微软雅黑" w:hint="eastAsia"/>
          <w:color w:val="FF0000"/>
          <w:sz w:val="24"/>
          <w:szCs w:val="24"/>
          <w:shd w:val="clear" w:color="auto" w:fill="FFFFFF"/>
        </w:rPr>
        <w:t>注意：在工作中不要使用命令进行操作，且删除分支时需要谨慎进行，因为一但删除远程分支，便无法进行回滚。</w:t>
      </w:r>
    </w:p>
    <w:p w:rsidR="00A55A72" w:rsidRDefault="00A55A72" w:rsidP="00A55A72">
      <w:pPr>
        <w:rPr>
          <w:rFonts w:ascii="微软雅黑" w:eastAsia="微软雅黑" w:hAnsi="微软雅黑"/>
          <w:color w:val="FF0000"/>
          <w:sz w:val="24"/>
          <w:szCs w:val="24"/>
          <w:shd w:val="clear" w:color="auto" w:fill="FFFFFF"/>
        </w:rPr>
      </w:pPr>
    </w:p>
    <w:p w:rsidR="00A55A72" w:rsidRPr="0047168A" w:rsidRDefault="00A55A72" w:rsidP="0047168A">
      <w:pPr>
        <w:ind w:firstLineChars="200" w:firstLine="480"/>
      </w:pPr>
      <w:r>
        <w:rPr>
          <w:rFonts w:ascii="微软雅黑" w:eastAsia="微软雅黑" w:hAnsi="微软雅黑"/>
          <w:color w:val="FF0000"/>
          <w:sz w:val="24"/>
          <w:szCs w:val="24"/>
          <w:shd w:val="clear" w:color="auto" w:fill="FFFFFF"/>
        </w:rPr>
        <w:t>//</w:t>
      </w:r>
      <w:r w:rsidRPr="00A55A72">
        <w:t xml:space="preserve"> </w:t>
      </w:r>
      <w:r w:rsidRPr="00A55A72">
        <w:rPr>
          <w:rFonts w:ascii="微软雅黑" w:eastAsia="微软雅黑" w:hAnsi="微软雅黑"/>
          <w:color w:val="FF0000"/>
          <w:sz w:val="24"/>
          <w:szCs w:val="24"/>
          <w:shd w:val="clear" w:color="auto" w:fill="FFFFFF"/>
        </w:rPr>
        <w:t>find . -name ".git" | xargs rm -Rf</w:t>
      </w:r>
    </w:p>
    <w:p w:rsidR="002372CC" w:rsidRDefault="00EB3C17" w:rsidP="00EB3C17">
      <w:pPr>
        <w:pStyle w:val="1"/>
      </w:pPr>
      <w:r>
        <w:rPr>
          <w:rFonts w:hint="eastAsia"/>
        </w:rPr>
        <w:t>五</w:t>
      </w:r>
      <w:r>
        <w:rPr>
          <w:rFonts w:hint="eastAsia"/>
        </w:rPr>
        <w:t xml:space="preserve"> svn</w:t>
      </w:r>
    </w:p>
    <w:p w:rsidR="0092046A" w:rsidRDefault="0092046A" w:rsidP="002B743E"/>
    <w:p w:rsidR="00917AF4" w:rsidRPr="00917AF4" w:rsidRDefault="00917AF4" w:rsidP="00917AF4">
      <w:pPr>
        <w:pStyle w:val="2"/>
      </w:pPr>
      <w:r>
        <w:rPr>
          <w:rFonts w:hint="eastAsia"/>
        </w:rPr>
        <w:t>1</w:t>
      </w:r>
      <w:r w:rsidRPr="00917AF4">
        <w:t>. SVN</w:t>
      </w:r>
      <w:r w:rsidRPr="00917AF4">
        <w:t>更新</w:t>
      </w:r>
      <w:r w:rsidRPr="00917AF4">
        <w:t>(SVN Update):</w:t>
      </w:r>
    </w:p>
    <w:p w:rsidR="00917AF4" w:rsidRPr="00917AF4" w:rsidRDefault="00917AF4" w:rsidP="00917AF4">
      <w:r w:rsidRPr="00917AF4">
        <w:rPr>
          <w:b/>
          <w:bCs/>
        </w:rPr>
        <w:t>1. SVN update:</w:t>
      </w:r>
    </w:p>
    <w:p w:rsidR="00917AF4" w:rsidRPr="00917AF4" w:rsidRDefault="00917AF4" w:rsidP="00917AF4">
      <w:r w:rsidRPr="00917AF4">
        <w:t>更新本地代码与</w:t>
      </w:r>
      <w:r w:rsidRPr="00917AF4">
        <w:t>SVN</w:t>
      </w:r>
      <w:r w:rsidRPr="00917AF4">
        <w:t>服务器上最新的版本一致，只要在需要更新的文件夹上点击右键或者</w:t>
      </w:r>
      <w:r w:rsidRPr="00917AF4">
        <w:lastRenderedPageBreak/>
        <w:t>在文件下空白处点击右键，选择</w:t>
      </w:r>
      <w:r w:rsidRPr="00917AF4">
        <w:t>”SVN Update” (</w:t>
      </w:r>
      <w:r w:rsidRPr="00917AF4">
        <w:t>获取指定版本中的内容，点击右键执行</w:t>
      </w:r>
      <w:r w:rsidRPr="00917AF4">
        <w:t>SVN</w:t>
      </w:r>
      <w:r w:rsidRPr="00917AF4">
        <w:t>菜单中的</w:t>
      </w:r>
      <w:r w:rsidRPr="00917AF4">
        <w:t>“Update to reversion“)</w:t>
      </w:r>
      <w:r w:rsidRPr="00917AF4">
        <w:t>，就可以了。</w:t>
      </w:r>
      <w:r w:rsidRPr="00917AF4">
        <w:br/>
      </w:r>
    </w:p>
    <w:p w:rsidR="00917AF4" w:rsidRPr="00917AF4" w:rsidRDefault="00917AF4" w:rsidP="00917AF4">
      <w:pPr>
        <w:pStyle w:val="2"/>
      </w:pPr>
      <w:r>
        <w:rPr>
          <w:rFonts w:hint="eastAsia"/>
        </w:rPr>
        <w:t>2</w:t>
      </w:r>
      <w:r w:rsidRPr="00917AF4">
        <w:t xml:space="preserve">. </w:t>
      </w:r>
      <w:r w:rsidRPr="00917AF4">
        <w:t>冲突文件的解决：</w:t>
      </w:r>
    </w:p>
    <w:p w:rsidR="00917AF4" w:rsidRPr="00917AF4" w:rsidRDefault="00917AF4" w:rsidP="00917AF4">
      <w:r w:rsidRPr="00917AF4">
        <w:rPr>
          <w:b/>
          <w:bCs/>
        </w:rPr>
        <w:t xml:space="preserve">1. </w:t>
      </w:r>
      <w:r w:rsidRPr="00917AF4">
        <w:rPr>
          <w:b/>
          <w:bCs/>
        </w:rPr>
        <w:t>对于每个冲突的文件</w:t>
      </w:r>
      <w:r w:rsidRPr="00917AF4">
        <w:rPr>
          <w:b/>
          <w:bCs/>
        </w:rPr>
        <w:t>Subversion</w:t>
      </w:r>
      <w:r w:rsidRPr="00917AF4">
        <w:rPr>
          <w:b/>
          <w:bCs/>
        </w:rPr>
        <w:t>在你的目录下放置了三个文件：如下：</w:t>
      </w:r>
      <w:r w:rsidRPr="00917AF4">
        <w:rPr>
          <w:b/>
          <w:bCs/>
        </w:rPr>
        <w:br/>
      </w:r>
    </w:p>
    <w:p w:rsidR="00917AF4" w:rsidRPr="00917AF4" w:rsidRDefault="00917AF4" w:rsidP="00917AF4">
      <w:r w:rsidRPr="00917AF4">
        <w:rPr>
          <w:noProof/>
        </w:rPr>
        <w:drawing>
          <wp:inline distT="0" distB="0" distL="0" distR="0">
            <wp:extent cx="5503141" cy="953525"/>
            <wp:effectExtent l="0" t="0" r="2540" b="0"/>
            <wp:docPr id="30" name="图片 30" descr="https://img-blog.csdn.net/201509161001490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g-blog.csdn.net/20150916100149090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267" cy="972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7AF4">
        <w:br/>
      </w:r>
    </w:p>
    <w:p w:rsidR="00917AF4" w:rsidRPr="00917AF4" w:rsidRDefault="00917AF4" w:rsidP="00917AF4">
      <w:r w:rsidRPr="00917AF4">
        <w:rPr>
          <w:b/>
          <w:bCs/>
        </w:rPr>
        <w:t xml:space="preserve">2. </w:t>
      </w:r>
      <w:r w:rsidRPr="00917AF4">
        <w:rPr>
          <w:b/>
          <w:bCs/>
        </w:rPr>
        <w:t>为什么会产生冲突呢？</w:t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80"/>
      </w:tblGrid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Default="00917AF4" w:rsidP="00917AF4">
            <w:r w:rsidRPr="00917AF4">
              <w:rPr>
                <w:rFonts w:hint="eastAsia"/>
              </w:rPr>
              <w:t>为什么会产生冲突代码呢？原因很简单就是因为不同的人，同时修改了同一个文件的同一个地方，</w:t>
            </w:r>
          </w:p>
          <w:p w:rsidR="00917AF4" w:rsidRDefault="00917AF4" w:rsidP="00917AF4">
            <w:r w:rsidRPr="00917AF4">
              <w:rPr>
                <w:rFonts w:hint="eastAsia"/>
              </w:rPr>
              <w:t>这时候，他提交了，我没有提交，我就提交不了，这个时候我们要进行先更新，然后在进行提交即可，</w:t>
            </w:r>
          </w:p>
          <w:p w:rsidR="00917AF4" w:rsidRPr="00917AF4" w:rsidRDefault="00917AF4" w:rsidP="00917AF4">
            <w:r w:rsidRPr="00917AF4">
              <w:rPr>
                <w:rFonts w:hint="eastAsia"/>
              </w:rPr>
              <w:t>那如果产生冲突，会生成如上</w:t>
            </w:r>
            <w:r w:rsidRPr="00917AF4">
              <w:rPr>
                <w:rFonts w:hint="eastAsia"/>
              </w:rPr>
              <w:t>3</w:t>
            </w:r>
            <w:r w:rsidRPr="00917AF4">
              <w:rPr>
                <w:rFonts w:hint="eastAsia"/>
              </w:rPr>
              <w:t>个文件。</w:t>
            </w:r>
            <w:r w:rsidRPr="00917AF4">
              <w:rPr>
                <w:rFonts w:hint="eastAsia"/>
              </w:rPr>
              <w:t> </w:t>
            </w:r>
            <w:r w:rsidRPr="00917AF4">
              <w:rPr>
                <w:rFonts w:hint="eastAsia"/>
              </w:rPr>
              <w:br/>
            </w:r>
          </w:p>
        </w:tc>
      </w:tr>
    </w:tbl>
    <w:p w:rsidR="00917AF4" w:rsidRPr="00917AF4" w:rsidRDefault="00917AF4" w:rsidP="00917AF4"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b/>
          <w:bCs/>
        </w:rPr>
        <w:t xml:space="preserve">3. </w:t>
      </w:r>
      <w:r w:rsidRPr="00917AF4">
        <w:rPr>
          <w:b/>
          <w:bCs/>
        </w:rPr>
        <w:t>解决方案如下：</w:t>
      </w:r>
    </w:p>
    <w:p w:rsidR="00917AF4" w:rsidRPr="00917AF4" w:rsidRDefault="00917AF4" w:rsidP="00917AF4">
      <w:r w:rsidRPr="00917AF4">
        <w:t xml:space="preserve">1) </w:t>
      </w:r>
      <w:r w:rsidRPr="00917AF4">
        <w:t>首先我们可以看下</w:t>
      </w:r>
      <w:r w:rsidRPr="00917AF4">
        <w:t>1.txt</w:t>
      </w:r>
      <w:r w:rsidRPr="00917AF4">
        <w:t>代码如下：</w:t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80"/>
      </w:tblGrid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t>&lt;&lt;&lt;&lt;&lt;&lt;&lt; .mine</w:t>
            </w:r>
            <w:r w:rsidRPr="00917AF4">
              <w:br/>
              <w:t>aaaasdf11222333 dderderder</w:t>
            </w:r>
            <w:r w:rsidRPr="00917AF4">
              <w:br/>
              <w:t>=======</w:t>
            </w:r>
            <w:r w:rsidRPr="00917AF4">
              <w:br/>
              <w:t>b&gt;&gt;&gt;&gt;&gt;&gt;&gt; .r5</w:t>
            </w:r>
          </w:p>
        </w:tc>
      </w:tr>
    </w:tbl>
    <w:p w:rsidR="00917AF4" w:rsidRPr="00917AF4" w:rsidRDefault="00917AF4" w:rsidP="00917AF4">
      <w:r w:rsidRPr="00917AF4">
        <w:t xml:space="preserve">2) </w:t>
      </w:r>
      <w:r w:rsidRPr="00917AF4">
        <w:t>然后我去掉多余的代码，</w:t>
      </w:r>
      <w:r w:rsidRPr="00917AF4">
        <w:t>1.txt</w:t>
      </w:r>
      <w:r w:rsidRPr="00917AF4">
        <w:t>变成这样：</w:t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80"/>
      </w:tblGrid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t>aaaasdf11222333 dderderder</w:t>
            </w:r>
            <w:r w:rsidRPr="00917AF4">
              <w:br/>
            </w:r>
          </w:p>
        </w:tc>
      </w:tr>
    </w:tbl>
    <w:p w:rsidR="00917AF4" w:rsidRPr="00917AF4" w:rsidRDefault="00917AF4" w:rsidP="00917AF4">
      <w:r w:rsidRPr="00917AF4">
        <w:rPr>
          <w:rFonts w:hint="eastAsia"/>
        </w:rPr>
        <w:t>3</w:t>
      </w:r>
      <w:r w:rsidRPr="00917AF4">
        <w:rPr>
          <w:rFonts w:hint="eastAsia"/>
        </w:rPr>
        <w:t>）</w:t>
      </w:r>
      <w:r w:rsidRPr="00917AF4">
        <w:t>进行提交，还是提交不了，如下所示：</w:t>
      </w:r>
    </w:p>
    <w:p w:rsidR="00917AF4" w:rsidRPr="00917AF4" w:rsidRDefault="00917AF4" w:rsidP="00917AF4">
      <w:r w:rsidRPr="00917AF4">
        <w:rPr>
          <w:noProof/>
        </w:rPr>
        <w:lastRenderedPageBreak/>
        <w:drawing>
          <wp:inline distT="0" distB="0" distL="0" distR="0">
            <wp:extent cx="5561640" cy="2657865"/>
            <wp:effectExtent l="0" t="0" r="1270" b="9525"/>
            <wp:docPr id="29" name="图片 29" descr="https://img-blog.csdn.net/20150916100929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img-blog.csdn.net/2015091610092955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2928" cy="2668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7AF4">
        <w:br/>
      </w:r>
    </w:p>
    <w:p w:rsidR="00917AF4" w:rsidRPr="00917AF4" w:rsidRDefault="00917AF4" w:rsidP="00917AF4">
      <w:r w:rsidRPr="00917AF4">
        <w:t>4</w:t>
      </w:r>
      <w:r w:rsidRPr="00917AF4">
        <w:t>）为什么？因为冲突会产生上面的三个文件，有上面</w:t>
      </w:r>
      <w:r w:rsidRPr="00917AF4">
        <w:t>3</w:t>
      </w:r>
      <w:r w:rsidRPr="00917AF4">
        <w:t>个文件存在肯定提交不了，这三个文件代码及解释如下：</w:t>
      </w:r>
    </w:p>
    <w:tbl>
      <w:tblPr>
        <w:tblW w:w="11937" w:type="dxa"/>
        <w:tblInd w:w="843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157"/>
        <w:gridCol w:w="9780"/>
      </w:tblGrid>
      <w:tr w:rsidR="00917AF4" w:rsidRPr="00917AF4" w:rsidTr="00917AF4">
        <w:tc>
          <w:tcPr>
            <w:tcW w:w="2157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1. txt.mine</w:t>
            </w:r>
            <w:r w:rsidRPr="00917AF4">
              <w:rPr>
                <w:rFonts w:hint="eastAsia"/>
              </w:rPr>
              <w:br/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是冲突前自己的文件（如：</w:t>
            </w:r>
            <w:r w:rsidRPr="00917AF4">
              <w:rPr>
                <w:rFonts w:hint="eastAsia"/>
              </w:rPr>
              <w:t>aaaasdf11222333 dderderder</w:t>
            </w:r>
            <w:r w:rsidRPr="00917AF4">
              <w:rPr>
                <w:rFonts w:hint="eastAsia"/>
              </w:rPr>
              <w:t>）</w:t>
            </w:r>
            <w:r w:rsidRPr="00917AF4">
              <w:rPr>
                <w:rFonts w:hint="eastAsia"/>
              </w:rPr>
              <w:br/>
            </w:r>
          </w:p>
        </w:tc>
      </w:tr>
      <w:tr w:rsidR="00917AF4" w:rsidRPr="00917AF4" w:rsidTr="00917AF4">
        <w:tc>
          <w:tcPr>
            <w:tcW w:w="2157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1.txt.r4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是冲突前本地的版本文件（如：</w:t>
            </w:r>
            <w:r w:rsidRPr="00917AF4">
              <w:rPr>
                <w:rFonts w:hint="eastAsia"/>
              </w:rPr>
              <w:t>aaaasdf11222333</w:t>
            </w:r>
            <w:r w:rsidRPr="00917AF4">
              <w:rPr>
                <w:rFonts w:hint="eastAsia"/>
              </w:rPr>
              <w:t>）</w:t>
            </w:r>
            <w:r w:rsidRPr="00917AF4">
              <w:rPr>
                <w:rFonts w:hint="eastAsia"/>
              </w:rPr>
              <w:br/>
            </w:r>
          </w:p>
        </w:tc>
      </w:tr>
      <w:tr w:rsidR="00917AF4" w:rsidRPr="00917AF4" w:rsidTr="00917AF4">
        <w:tc>
          <w:tcPr>
            <w:tcW w:w="2157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1.txt.r5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是别人赶在你之前提交的版本（如：</w:t>
            </w:r>
            <w:r w:rsidRPr="00917AF4">
              <w:rPr>
                <w:rFonts w:hint="eastAsia"/>
              </w:rPr>
              <w:t>b</w:t>
            </w:r>
            <w:r w:rsidRPr="00917AF4">
              <w:rPr>
                <w:rFonts w:hint="eastAsia"/>
              </w:rPr>
              <w:t>）</w:t>
            </w:r>
          </w:p>
        </w:tc>
      </w:tr>
    </w:tbl>
    <w:p w:rsidR="00917AF4" w:rsidRPr="00917AF4" w:rsidRDefault="00917AF4" w:rsidP="00917AF4">
      <w:r w:rsidRPr="00917AF4">
        <w:rPr>
          <w:rFonts w:hint="eastAsia"/>
        </w:rPr>
        <w:t>其中：</w:t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500"/>
        <w:gridCol w:w="8280"/>
      </w:tblGrid>
      <w:tr w:rsidR="00917AF4" w:rsidRPr="00917AF4" w:rsidTr="00917AF4">
        <w:tc>
          <w:tcPr>
            <w:tcW w:w="450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&lt;&lt;&lt;&lt;&lt;&lt;&lt;&lt;.mine .....=======</w:t>
            </w:r>
            <w:r w:rsidRPr="00917AF4">
              <w:rPr>
                <w:rFonts w:hint="eastAsia"/>
              </w:rPr>
              <w:br/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之间的代码是你自己的</w:t>
            </w:r>
            <w:r w:rsidRPr="00917AF4">
              <w:rPr>
                <w:rFonts w:hint="eastAsia"/>
              </w:rPr>
              <w:br/>
            </w:r>
          </w:p>
        </w:tc>
      </w:tr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======......&gt;&gt;&gt;&gt;&gt;&gt;&gt;.r5</w:t>
            </w:r>
            <w:r w:rsidRPr="00917AF4">
              <w:rPr>
                <w:rFonts w:hint="eastAsia"/>
              </w:rPr>
              <w:br/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是别人与你冲突的代码部分</w:t>
            </w:r>
          </w:p>
        </w:tc>
      </w:tr>
    </w:tbl>
    <w:p w:rsidR="00917AF4" w:rsidRPr="00917AF4" w:rsidRDefault="00917AF4" w:rsidP="00917AF4">
      <w:r w:rsidRPr="00917AF4">
        <w:rPr>
          <w:rFonts w:hint="eastAsia"/>
        </w:rPr>
        <w:t>这样就不难理解为什么会产生冲突这种奇怪的东西了，因为你们修改的同一块代码，当然会产生冲突。</w:t>
      </w:r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rFonts w:hint="eastAsia"/>
          <w:b/>
          <w:bCs/>
        </w:rPr>
        <w:t xml:space="preserve">4. </w:t>
      </w:r>
      <w:r w:rsidRPr="00917AF4">
        <w:rPr>
          <w:rFonts w:hint="eastAsia"/>
          <w:b/>
          <w:bCs/>
        </w:rPr>
        <w:t>新的解决方案一：</w:t>
      </w:r>
    </w:p>
    <w:p w:rsidR="00917AF4" w:rsidRPr="00917AF4" w:rsidRDefault="00917AF4" w:rsidP="00917AF4">
      <w:r w:rsidRPr="00917AF4">
        <w:rPr>
          <w:b/>
          <w:bCs/>
        </w:rPr>
        <w:t>[cpp]</w:t>
      </w:r>
      <w:r w:rsidRPr="00917AF4">
        <w:t> </w:t>
      </w:r>
      <w:hyperlink r:id="rId40" w:tooltip="view plain" w:history="1">
        <w:r w:rsidRPr="00917AF4">
          <w:rPr>
            <w:rStyle w:val="a5"/>
          </w:rPr>
          <w:t>view plain</w:t>
        </w:r>
      </w:hyperlink>
      <w:r w:rsidRPr="00917AF4">
        <w:t> </w:t>
      </w:r>
      <w:hyperlink r:id="rId41" w:tooltip="copy" w:history="1">
        <w:r w:rsidRPr="00917AF4">
          <w:rPr>
            <w:rStyle w:val="a5"/>
          </w:rPr>
          <w:t>copy</w:t>
        </w:r>
      </w:hyperlink>
    </w:p>
    <w:p w:rsidR="00917AF4" w:rsidRPr="00917AF4" w:rsidRDefault="00917AF4" w:rsidP="00917AF4">
      <w:pPr>
        <w:numPr>
          <w:ilvl w:val="0"/>
          <w:numId w:val="3"/>
        </w:numPr>
      </w:pPr>
      <w:r w:rsidRPr="00917AF4">
        <w:t>&lt;&lt;&lt;&lt;&lt;&lt;&lt; .mine  </w:t>
      </w:r>
    </w:p>
    <w:p w:rsidR="00917AF4" w:rsidRPr="00917AF4" w:rsidRDefault="00917AF4" w:rsidP="00917AF4">
      <w:pPr>
        <w:numPr>
          <w:ilvl w:val="0"/>
          <w:numId w:val="3"/>
        </w:numPr>
      </w:pPr>
      <w:r w:rsidRPr="00917AF4">
        <w:t>6666666666666600000  </w:t>
      </w:r>
    </w:p>
    <w:p w:rsidR="00917AF4" w:rsidRPr="00917AF4" w:rsidRDefault="00917AF4" w:rsidP="00917AF4">
      <w:pPr>
        <w:numPr>
          <w:ilvl w:val="0"/>
          <w:numId w:val="3"/>
        </w:numPr>
      </w:pPr>
      <w:r w:rsidRPr="00917AF4">
        <w:t>=======  </w:t>
      </w:r>
    </w:p>
    <w:p w:rsidR="00917AF4" w:rsidRPr="00917AF4" w:rsidRDefault="00917AF4" w:rsidP="00917AF4">
      <w:pPr>
        <w:numPr>
          <w:ilvl w:val="0"/>
          <w:numId w:val="3"/>
        </w:numPr>
      </w:pPr>
      <w:r w:rsidRPr="00917AF4">
        <w:t>66666666666aaaaaaaaaa666  </w:t>
      </w:r>
    </w:p>
    <w:p w:rsidR="00917AF4" w:rsidRPr="00917AF4" w:rsidRDefault="00917AF4" w:rsidP="00917AF4">
      <w:pPr>
        <w:numPr>
          <w:ilvl w:val="0"/>
          <w:numId w:val="3"/>
        </w:numPr>
      </w:pPr>
      <w:r w:rsidRPr="00917AF4">
        <w:t>&gt;&gt;&gt;&gt;&gt;&gt;&gt;  </w:t>
      </w:r>
    </w:p>
    <w:p w:rsidR="00917AF4" w:rsidRPr="00917AF4" w:rsidRDefault="00917AF4" w:rsidP="00917AF4">
      <w:r w:rsidRPr="00917AF4">
        <w:rPr>
          <w:rFonts w:hint="eastAsia"/>
        </w:rPr>
        <w:br/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80"/>
      </w:tblGrid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lastRenderedPageBreak/>
              <w:t> </w:t>
            </w:r>
            <w:r w:rsidRPr="00917AF4">
              <w:rPr>
                <w:rFonts w:hint="eastAsia"/>
              </w:rPr>
              <w:t>前面说过</w:t>
            </w:r>
            <w:r w:rsidRPr="00917AF4">
              <w:rPr>
                <w:rFonts w:hint="eastAsia"/>
              </w:rPr>
              <w:t xml:space="preserve">  &lt;&lt;&lt;&lt;&lt;&lt;&lt; .mine </w:t>
            </w:r>
            <w:r w:rsidRPr="00917AF4">
              <w:rPr>
                <w:rFonts w:hint="eastAsia"/>
              </w:rPr>
              <w:t>……</w:t>
            </w:r>
            <w:r w:rsidRPr="00917AF4">
              <w:rPr>
                <w:rFonts w:hint="eastAsia"/>
              </w:rPr>
              <w:t xml:space="preserve"> =======</w:t>
            </w:r>
            <w:r w:rsidRPr="00917AF4">
              <w:rPr>
                <w:rFonts w:hint="eastAsia"/>
              </w:rPr>
              <w:br/>
              <w:t xml:space="preserve">    </w:t>
            </w:r>
            <w:r w:rsidRPr="00917AF4">
              <w:rPr>
                <w:rFonts w:hint="eastAsia"/>
              </w:rPr>
              <w:t>……之间的代码是我未产生冲突之前修改的代码，</w:t>
            </w:r>
            <w:r w:rsidRPr="00917AF4">
              <w:rPr>
                <w:rFonts w:hint="eastAsia"/>
              </w:rPr>
              <w:br/>
              <w:t xml:space="preserve">    ======= </w:t>
            </w:r>
            <w:r w:rsidRPr="00917AF4">
              <w:rPr>
                <w:rFonts w:hint="eastAsia"/>
              </w:rPr>
              <w:t>………</w:t>
            </w:r>
            <w:r w:rsidRPr="00917AF4">
              <w:rPr>
                <w:rFonts w:hint="eastAsia"/>
              </w:rPr>
              <w:t xml:space="preserve">&gt;&gt;&gt;&gt;&gt;&gt;&gt; .r16 </w:t>
            </w:r>
            <w:r w:rsidRPr="00917AF4">
              <w:rPr>
                <w:rFonts w:hint="eastAsia"/>
              </w:rPr>
              <w:t>这中间……的代码是别人与我冲突代码的部分，</w:t>
            </w:r>
            <w:r w:rsidRPr="00917AF4">
              <w:rPr>
                <w:rFonts w:hint="eastAsia"/>
                <w:b/>
                <w:bCs/>
              </w:rPr>
              <w:t>从上面的代码可以看到</w:t>
            </w:r>
            <w:r w:rsidRPr="00917AF4">
              <w:rPr>
                <w:rFonts w:hint="eastAsia"/>
                <w:b/>
                <w:bCs/>
              </w:rPr>
              <w:t xml:space="preserve"> aaaaaaaaa</w:t>
            </w:r>
            <w:r w:rsidRPr="00917AF4">
              <w:rPr>
                <w:rFonts w:hint="eastAsia"/>
                <w:b/>
                <w:bCs/>
              </w:rPr>
              <w:t>是我同事新增的</w:t>
            </w:r>
            <w:r w:rsidRPr="00917AF4">
              <w:rPr>
                <w:rFonts w:hint="eastAsia"/>
                <w:b/>
                <w:bCs/>
              </w:rPr>
              <w:t xml:space="preserve"> ,00000</w:t>
            </w:r>
            <w:r w:rsidRPr="00917AF4">
              <w:rPr>
                <w:rFonts w:hint="eastAsia"/>
                <w:b/>
                <w:bCs/>
              </w:rPr>
              <w:t>是我后增加的。</w:t>
            </w:r>
          </w:p>
        </w:tc>
      </w:tr>
    </w:tbl>
    <w:p w:rsidR="00917AF4" w:rsidRPr="00917AF4" w:rsidRDefault="00917AF4" w:rsidP="00917AF4">
      <w:r w:rsidRPr="00917AF4">
        <w:rPr>
          <w:rFonts w:hint="eastAsia"/>
        </w:rPr>
        <w:t>1</w:t>
      </w:r>
      <w:r w:rsidRPr="00917AF4">
        <w:rPr>
          <w:rFonts w:hint="eastAsia"/>
        </w:rPr>
        <w:t>）使用</w:t>
      </w:r>
      <w:r w:rsidRPr="00917AF4">
        <w:rPr>
          <w:rFonts w:hint="eastAsia"/>
        </w:rPr>
        <w:t>revert(</w:t>
      </w:r>
      <w:r w:rsidRPr="00917AF4">
        <w:rPr>
          <w:rFonts w:hint="eastAsia"/>
        </w:rPr>
        <w:t>回滚</w:t>
      </w:r>
      <w:r w:rsidRPr="00917AF4">
        <w:rPr>
          <w:rFonts w:hint="eastAsia"/>
        </w:rPr>
        <w:t>)</w:t>
      </w:r>
      <w:r w:rsidRPr="00917AF4">
        <w:rPr>
          <w:rFonts w:hint="eastAsia"/>
        </w:rPr>
        <w:t>操作，该操作表示用户放弃自己的更新代码，然后直接提交，这个时候你的代码就会使服务器上最新的代码，即</w:t>
      </w:r>
      <w:r w:rsidRPr="00917AF4">
        <w:rPr>
          <w:rFonts w:hint="eastAsia"/>
        </w:rPr>
        <w:t>A</w:t>
      </w:r>
      <w:r w:rsidRPr="00917AF4">
        <w:rPr>
          <w:rFonts w:hint="eastAsia"/>
        </w:rPr>
        <w:t>用户提交的新代码，你的代码不会被提交，如下所示：</w:t>
      </w:r>
    </w:p>
    <w:p w:rsidR="00917AF4" w:rsidRPr="00917AF4" w:rsidRDefault="00917AF4" w:rsidP="00917AF4">
      <w:r w:rsidRPr="00917AF4">
        <w:rPr>
          <w:noProof/>
        </w:rPr>
        <w:drawing>
          <wp:inline distT="0" distB="0" distL="0" distR="0">
            <wp:extent cx="5264073" cy="3682973"/>
            <wp:effectExtent l="0" t="0" r="0" b="0"/>
            <wp:docPr id="28" name="图片 28" descr="https://img-blog.csdn.net/20150916102253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img-blog.csdn.net/2015091610225315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4506" cy="3704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7AF4">
        <w:rPr>
          <w:noProof/>
        </w:rPr>
        <w:lastRenderedPageBreak/>
        <w:drawing>
          <wp:inline distT="0" distB="0" distL="0" distR="0">
            <wp:extent cx="4605899" cy="3591980"/>
            <wp:effectExtent l="0" t="0" r="4445" b="8890"/>
            <wp:docPr id="27" name="图片 27" descr="https://img-blog.csdn.net/201509161023046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img-blog.csdn.net/2015091610230467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207" cy="3610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rFonts w:hint="eastAsia"/>
          <w:b/>
          <w:bCs/>
        </w:rPr>
        <w:t>2</w:t>
      </w:r>
      <w:r w:rsidRPr="00917AF4">
        <w:rPr>
          <w:rFonts w:hint="eastAsia"/>
          <w:b/>
          <w:bCs/>
        </w:rPr>
        <w:t>）</w:t>
      </w:r>
      <w:r w:rsidRPr="00917AF4">
        <w:rPr>
          <w:rFonts w:hint="eastAsia"/>
        </w:rPr>
        <w:t>点击</w:t>
      </w:r>
      <w:r w:rsidRPr="00917AF4">
        <w:rPr>
          <w:rFonts w:hint="eastAsia"/>
        </w:rPr>
        <w:t>ok</w:t>
      </w:r>
      <w:r w:rsidRPr="00917AF4">
        <w:rPr>
          <w:rFonts w:hint="eastAsia"/>
        </w:rPr>
        <w:t>按钮后</w:t>
      </w:r>
      <w:r w:rsidRPr="00917AF4">
        <w:rPr>
          <w:rFonts w:hint="eastAsia"/>
        </w:rPr>
        <w:t xml:space="preserve"> </w:t>
      </w:r>
      <w:r w:rsidRPr="00917AF4">
        <w:rPr>
          <w:rFonts w:hint="eastAsia"/>
        </w:rPr>
        <w:t>可以看到其他三个文件都自动删掉了，</w:t>
      </w:r>
      <w:r w:rsidRPr="00917AF4">
        <w:rPr>
          <w:rFonts w:hint="eastAsia"/>
        </w:rPr>
        <w:t>1.txt</w:t>
      </w:r>
      <w:r w:rsidRPr="00917AF4">
        <w:rPr>
          <w:rFonts w:hint="eastAsia"/>
        </w:rPr>
        <w:t>代码变成如下代码：</w:t>
      </w:r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b/>
          <w:bCs/>
        </w:rPr>
        <w:t>[cpp]</w:t>
      </w:r>
      <w:r w:rsidRPr="00917AF4">
        <w:t> </w:t>
      </w:r>
      <w:hyperlink r:id="rId44" w:tooltip="view plain" w:history="1">
        <w:r w:rsidRPr="00917AF4">
          <w:rPr>
            <w:rStyle w:val="a5"/>
          </w:rPr>
          <w:t>view plain</w:t>
        </w:r>
      </w:hyperlink>
      <w:r w:rsidRPr="00917AF4">
        <w:t> </w:t>
      </w:r>
      <w:hyperlink r:id="rId45" w:tooltip="copy" w:history="1">
        <w:r w:rsidRPr="00917AF4">
          <w:rPr>
            <w:rStyle w:val="a5"/>
          </w:rPr>
          <w:t>copy</w:t>
        </w:r>
      </w:hyperlink>
    </w:p>
    <w:p w:rsidR="00917AF4" w:rsidRPr="00917AF4" w:rsidRDefault="00917AF4" w:rsidP="00917AF4">
      <w:pPr>
        <w:numPr>
          <w:ilvl w:val="0"/>
          <w:numId w:val="4"/>
        </w:numPr>
        <w:tabs>
          <w:tab w:val="num" w:pos="720"/>
        </w:tabs>
      </w:pPr>
      <w:r w:rsidRPr="00917AF4">
        <w:t>66666666666aaaaaaaaaa666  </w:t>
      </w:r>
    </w:p>
    <w:p w:rsidR="00917AF4" w:rsidRPr="00917AF4" w:rsidRDefault="00917AF4" w:rsidP="00917AF4">
      <w:r w:rsidRPr="00917AF4">
        <w:rPr>
          <w:rFonts w:hint="eastAsia"/>
        </w:rPr>
        <w:br/>
      </w:r>
      <w:r w:rsidRPr="00917AF4">
        <w:rPr>
          <w:rFonts w:hint="eastAsia"/>
          <w:b/>
          <w:bCs/>
        </w:rPr>
        <w:t>也就是</w:t>
      </w:r>
      <w:r w:rsidRPr="00917AF4">
        <w:rPr>
          <w:rFonts w:hint="eastAsia"/>
          <w:b/>
          <w:bCs/>
        </w:rPr>
        <w:t>a</w:t>
      </w:r>
      <w:r w:rsidRPr="00917AF4">
        <w:rPr>
          <w:rFonts w:hint="eastAsia"/>
          <w:b/>
          <w:bCs/>
        </w:rPr>
        <w:t>用户提交的代码，我自己更新的代码需要自己动手复制进去即可提交</w:t>
      </w:r>
      <w:r w:rsidRPr="00917AF4">
        <w:rPr>
          <w:rFonts w:hint="eastAsia"/>
          <w:b/>
          <w:bCs/>
        </w:rPr>
        <w:t>commit</w:t>
      </w:r>
      <w:r w:rsidRPr="00917AF4">
        <w:rPr>
          <w:rFonts w:hint="eastAsia"/>
          <w:b/>
          <w:bCs/>
        </w:rPr>
        <w:t>。</w:t>
      </w:r>
    </w:p>
    <w:p w:rsidR="00917AF4" w:rsidRPr="00917AF4" w:rsidRDefault="00917AF4" w:rsidP="00917AF4">
      <w:r w:rsidRPr="00917AF4">
        <w:rPr>
          <w:rFonts w:hint="eastAsia"/>
          <w:b/>
          <w:bCs/>
        </w:rPr>
        <w:t xml:space="preserve">5. </w:t>
      </w:r>
      <w:r w:rsidRPr="00917AF4">
        <w:rPr>
          <w:rFonts w:hint="eastAsia"/>
          <w:b/>
          <w:bCs/>
        </w:rPr>
        <w:t>新的方案二：</w:t>
      </w:r>
    </w:p>
    <w:p w:rsidR="00917AF4" w:rsidRPr="00917AF4" w:rsidRDefault="00917AF4" w:rsidP="00917AF4">
      <w:r w:rsidRPr="00917AF4">
        <w:rPr>
          <w:rFonts w:hint="eastAsia"/>
          <w:b/>
          <w:bCs/>
        </w:rPr>
        <w:t>1</w:t>
      </w:r>
      <w:r w:rsidRPr="00917AF4">
        <w:rPr>
          <w:rFonts w:hint="eastAsia"/>
          <w:b/>
          <w:bCs/>
        </w:rPr>
        <w:t>）假如我现在</w:t>
      </w:r>
      <w:r w:rsidRPr="00917AF4">
        <w:rPr>
          <w:rFonts w:hint="eastAsia"/>
          <w:b/>
          <w:bCs/>
        </w:rPr>
        <w:t>3.txt</w:t>
      </w:r>
      <w:r w:rsidRPr="00917AF4">
        <w:rPr>
          <w:rFonts w:hint="eastAsia"/>
          <w:b/>
          <w:bCs/>
        </w:rPr>
        <w:t>产生冲突代码如下：</w:t>
      </w:r>
      <w:r w:rsidRPr="00917AF4">
        <w:rPr>
          <w:rFonts w:hint="eastAsia"/>
          <w:b/>
          <w:bCs/>
        </w:rPr>
        <w:br/>
      </w:r>
    </w:p>
    <w:p w:rsidR="00917AF4" w:rsidRPr="00917AF4" w:rsidRDefault="00917AF4" w:rsidP="00917AF4">
      <w:r w:rsidRPr="00917AF4">
        <w:rPr>
          <w:b/>
          <w:bCs/>
        </w:rPr>
        <w:t>[cpp]</w:t>
      </w:r>
      <w:r w:rsidRPr="00917AF4">
        <w:t> </w:t>
      </w:r>
      <w:hyperlink r:id="rId46" w:tooltip="view plain" w:history="1">
        <w:r w:rsidRPr="00917AF4">
          <w:rPr>
            <w:rStyle w:val="a5"/>
          </w:rPr>
          <w:t>view plain</w:t>
        </w:r>
      </w:hyperlink>
      <w:r w:rsidRPr="00917AF4">
        <w:t> </w:t>
      </w:r>
      <w:hyperlink r:id="rId47" w:tooltip="copy" w:history="1">
        <w:r w:rsidRPr="00917AF4">
          <w:rPr>
            <w:rStyle w:val="a5"/>
          </w:rPr>
          <w:t>copy</w:t>
        </w:r>
      </w:hyperlink>
    </w:p>
    <w:p w:rsidR="00917AF4" w:rsidRPr="00917AF4" w:rsidRDefault="00917AF4" w:rsidP="00917AF4">
      <w:pPr>
        <w:numPr>
          <w:ilvl w:val="0"/>
          <w:numId w:val="5"/>
        </w:numPr>
      </w:pPr>
      <w:r w:rsidRPr="00917AF4">
        <w:t>&lt;&lt;&lt;&lt;&lt;&lt;&lt; .mine  </w:t>
      </w:r>
    </w:p>
    <w:p w:rsidR="00917AF4" w:rsidRPr="00917AF4" w:rsidRDefault="00917AF4" w:rsidP="00917AF4">
      <w:pPr>
        <w:numPr>
          <w:ilvl w:val="0"/>
          <w:numId w:val="5"/>
        </w:numPr>
      </w:pPr>
      <w:r w:rsidRPr="00917AF4">
        <w:t>  </w:t>
      </w:r>
    </w:p>
    <w:p w:rsidR="00917AF4" w:rsidRPr="00917AF4" w:rsidRDefault="00917AF4" w:rsidP="00917AF4">
      <w:pPr>
        <w:numPr>
          <w:ilvl w:val="0"/>
          <w:numId w:val="5"/>
        </w:numPr>
      </w:pPr>
      <w:r w:rsidRPr="00917AF4">
        <w:t>333333338888888888888=======  </w:t>
      </w:r>
    </w:p>
    <w:p w:rsidR="00917AF4" w:rsidRPr="00917AF4" w:rsidRDefault="00917AF4" w:rsidP="00917AF4">
      <w:pPr>
        <w:numPr>
          <w:ilvl w:val="0"/>
          <w:numId w:val="5"/>
        </w:numPr>
      </w:pPr>
      <w:r w:rsidRPr="00917AF4">
        <w:t>  </w:t>
      </w:r>
    </w:p>
    <w:p w:rsidR="00917AF4" w:rsidRPr="00917AF4" w:rsidRDefault="00917AF4" w:rsidP="00917AF4">
      <w:pPr>
        <w:numPr>
          <w:ilvl w:val="0"/>
          <w:numId w:val="5"/>
        </w:numPr>
      </w:pPr>
      <w:r w:rsidRPr="00917AF4">
        <w:t>3333cccccccccc3333&gt;&gt;&gt;&gt;&gt;&gt;&gt; .r16  </w:t>
      </w:r>
    </w:p>
    <w:p w:rsidR="00917AF4" w:rsidRPr="00917AF4" w:rsidRDefault="00917AF4" w:rsidP="00917AF4">
      <w:r w:rsidRPr="00917AF4">
        <w:rPr>
          <w:rFonts w:hint="eastAsia"/>
        </w:rPr>
        <w:t>通过第一点我们知道，</w:t>
      </w:r>
      <w:r w:rsidRPr="00917AF4">
        <w:rPr>
          <w:rFonts w:hint="eastAsia"/>
        </w:rPr>
        <w:t>333333338888888888888</w:t>
      </w:r>
      <w:r w:rsidRPr="00917AF4">
        <w:rPr>
          <w:rFonts w:hint="eastAsia"/>
        </w:rPr>
        <w:t>这个内容是我修改后，未产生冲突之前的内容，</w:t>
      </w:r>
      <w:r w:rsidRPr="00917AF4">
        <w:rPr>
          <w:rFonts w:hint="eastAsia"/>
        </w:rPr>
        <w:t>3333cccccccccc3333</w:t>
      </w:r>
      <w:r w:rsidRPr="00917AF4">
        <w:rPr>
          <w:rFonts w:hint="eastAsia"/>
        </w:rPr>
        <w:t>这个代码是</w:t>
      </w:r>
      <w:r w:rsidRPr="00917AF4">
        <w:rPr>
          <w:rFonts w:hint="eastAsia"/>
        </w:rPr>
        <w:t>A</w:t>
      </w:r>
      <w:r w:rsidRPr="00917AF4">
        <w:rPr>
          <w:rFonts w:hint="eastAsia"/>
        </w:rPr>
        <w:t>用户提交的代码，从上面得知</w:t>
      </w:r>
      <w:r w:rsidRPr="00917AF4">
        <w:rPr>
          <w:rFonts w:hint="eastAsia"/>
        </w:rPr>
        <w:t xml:space="preserve"> A</w:t>
      </w:r>
      <w:r w:rsidRPr="00917AF4">
        <w:rPr>
          <w:rFonts w:hint="eastAsia"/>
        </w:rPr>
        <w:t>用户新增内容是</w:t>
      </w:r>
      <w:r w:rsidRPr="00917AF4">
        <w:rPr>
          <w:rFonts w:hint="eastAsia"/>
        </w:rPr>
        <w:t>ccccccc</w:t>
      </w:r>
      <w:r w:rsidRPr="00917AF4">
        <w:rPr>
          <w:rFonts w:hint="eastAsia"/>
        </w:rPr>
        <w:t>，而我新增的内容是</w:t>
      </w:r>
      <w:r w:rsidRPr="00917AF4">
        <w:rPr>
          <w:rFonts w:hint="eastAsia"/>
        </w:rPr>
        <w:t>8888888</w:t>
      </w:r>
      <w:r w:rsidRPr="00917AF4">
        <w:rPr>
          <w:rFonts w:hint="eastAsia"/>
        </w:rPr>
        <w:t>。</w:t>
      </w:r>
    </w:p>
    <w:p w:rsidR="00917AF4" w:rsidRPr="00917AF4" w:rsidRDefault="00917AF4" w:rsidP="00917AF4">
      <w:r w:rsidRPr="00917AF4">
        <w:rPr>
          <w:rFonts w:hint="eastAsia"/>
        </w:rPr>
        <w:t>那么第二种解决方法如下：</w:t>
      </w:r>
      <w:r w:rsidRPr="00917AF4">
        <w:rPr>
          <w:rFonts w:hint="eastAsia"/>
        </w:rPr>
        <w:br/>
      </w:r>
      <w:r w:rsidRPr="00917AF4">
        <w:rPr>
          <w:rFonts w:hint="eastAsia"/>
        </w:rPr>
        <w:t>选择文件</w:t>
      </w:r>
      <w:r w:rsidRPr="00917AF4">
        <w:rPr>
          <w:rFonts w:hint="eastAsia"/>
        </w:rPr>
        <w:t>-&gt;</w:t>
      </w:r>
      <w:r w:rsidRPr="00917AF4">
        <w:rPr>
          <w:rFonts w:hint="eastAsia"/>
        </w:rPr>
        <w:t>右键</w:t>
      </w:r>
      <w:r w:rsidRPr="00917AF4">
        <w:rPr>
          <w:rFonts w:hint="eastAsia"/>
        </w:rPr>
        <w:t>Editconficts</w:t>
      </w:r>
      <w:r w:rsidRPr="00917AF4">
        <w:rPr>
          <w:rFonts w:hint="eastAsia"/>
        </w:rPr>
        <w:t>：这种方法需要冲突双方经过协商之后将代码更改统一之后再提交。不仅解决了冲突而且还保证了代码是正确的，因为只有一方的代码被提交。</w:t>
      </w:r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noProof/>
        </w:rPr>
        <w:lastRenderedPageBreak/>
        <w:drawing>
          <wp:inline distT="0" distB="0" distL="0" distR="0">
            <wp:extent cx="5096135" cy="2094126"/>
            <wp:effectExtent l="0" t="0" r="0" b="1905"/>
            <wp:docPr id="25" name="图片 25" descr="https://img-blog.csdn.net/20150916102834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s://img-blog.csdn.net/20150916102834937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201" cy="21146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rFonts w:hint="eastAsia"/>
        </w:rPr>
        <w:t> </w:t>
      </w:r>
      <w:r w:rsidRPr="00917AF4">
        <w:rPr>
          <w:rFonts w:hint="eastAsia"/>
        </w:rPr>
        <w:t>如上图所示，</w:t>
      </w:r>
    </w:p>
    <w:p w:rsidR="00917AF4" w:rsidRPr="00917AF4" w:rsidRDefault="00917AF4" w:rsidP="00917AF4">
      <w:r w:rsidRPr="00917AF4">
        <w:rPr>
          <w:rFonts w:hint="eastAsia"/>
        </w:rPr>
        <w:t>1</w:t>
      </w:r>
      <w:r w:rsidRPr="00917AF4">
        <w:rPr>
          <w:rFonts w:hint="eastAsia"/>
        </w:rPr>
        <w:t>）红色的部分是冲突代码：</w:t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000"/>
        <w:gridCol w:w="9780"/>
      </w:tblGrid>
      <w:tr w:rsidR="00917AF4" w:rsidRPr="00917AF4" w:rsidTr="00917AF4">
        <w:tc>
          <w:tcPr>
            <w:tcW w:w="3000" w:type="dxa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theirs</w:t>
            </w:r>
            <w:r w:rsidRPr="00917AF4">
              <w:rPr>
                <w:rFonts w:hint="eastAsia"/>
              </w:rPr>
              <w:br/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表示当前服务器端最新的代码</w:t>
            </w:r>
            <w:r w:rsidRPr="00917AF4">
              <w:rPr>
                <w:rFonts w:hint="eastAsia"/>
              </w:rPr>
              <w:br/>
            </w:r>
          </w:p>
        </w:tc>
      </w:tr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Mine</w:t>
            </w:r>
            <w:r w:rsidRPr="00917AF4">
              <w:rPr>
                <w:rFonts w:hint="eastAsia"/>
              </w:rPr>
              <w:br/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7F7F7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表示自己修改后的代码</w:t>
            </w:r>
            <w:r w:rsidRPr="00917AF4">
              <w:rPr>
                <w:rFonts w:hint="eastAsia"/>
              </w:rPr>
              <w:br/>
            </w:r>
          </w:p>
        </w:tc>
      </w:tr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Merged</w:t>
            </w:r>
            <w:r w:rsidRPr="00917AF4">
              <w:rPr>
                <w:rFonts w:hint="eastAsia"/>
              </w:rPr>
              <w:br/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Pr="00917AF4" w:rsidRDefault="00917AF4" w:rsidP="00917AF4">
            <w:r w:rsidRPr="00917AF4">
              <w:rPr>
                <w:rFonts w:hint="eastAsia"/>
              </w:rPr>
              <w:t>表示合并后的代码</w:t>
            </w:r>
          </w:p>
        </w:tc>
      </w:tr>
    </w:tbl>
    <w:p w:rsidR="00917AF4" w:rsidRPr="00917AF4" w:rsidRDefault="00917AF4" w:rsidP="00917AF4">
      <w:r w:rsidRPr="00917AF4">
        <w:rPr>
          <w:rFonts w:hint="eastAsia"/>
        </w:rPr>
        <w:br/>
      </w:r>
    </w:p>
    <w:p w:rsidR="00917AF4" w:rsidRPr="00917AF4" w:rsidRDefault="00917AF4" w:rsidP="00917AF4">
      <w:r w:rsidRPr="00917AF4">
        <w:rPr>
          <w:rFonts w:hint="eastAsia"/>
        </w:rPr>
        <w:t>2</w:t>
      </w:r>
      <w:r w:rsidRPr="00917AF4">
        <w:rPr>
          <w:rFonts w:hint="eastAsia"/>
        </w:rPr>
        <w:t>）点击红色后右键选择：</w:t>
      </w:r>
      <w:r w:rsidRPr="00917AF4">
        <w:rPr>
          <w:rFonts w:hint="eastAsia"/>
        </w:rPr>
        <w:t>use this text block</w:t>
      </w:r>
      <w:r w:rsidRPr="00917AF4">
        <w:rPr>
          <w:rFonts w:hint="eastAsia"/>
        </w:rPr>
        <w:t>就可以将该部分代码作为合并后的代码：</w:t>
      </w:r>
    </w:p>
    <w:p w:rsidR="00917AF4" w:rsidRPr="00917AF4" w:rsidRDefault="00917AF4" w:rsidP="00917AF4">
      <w:r w:rsidRPr="00917AF4">
        <w:rPr>
          <w:rFonts w:hint="eastAsia"/>
          <w:b/>
          <w:bCs/>
        </w:rPr>
        <w:t>注意：</w:t>
      </w:r>
    </w:p>
    <w:tbl>
      <w:tblPr>
        <w:tblW w:w="1278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780"/>
      </w:tblGrid>
      <w:tr w:rsidR="00917AF4" w:rsidRPr="00917AF4" w:rsidTr="00917AF4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center"/>
            <w:hideMark/>
          </w:tcPr>
          <w:p w:rsidR="00917AF4" w:rsidRDefault="00917AF4" w:rsidP="00917AF4">
            <w:r w:rsidRPr="00917AF4">
              <w:rPr>
                <w:rFonts w:hint="eastAsia"/>
              </w:rPr>
              <w:t>接下来再说说由于冲突导致重要代码被覆盖的情况。冲突发生时如果采取的措施不对可能会导致部分代码</w:t>
            </w:r>
          </w:p>
          <w:p w:rsidR="00917AF4" w:rsidRDefault="00917AF4" w:rsidP="00917AF4">
            <w:r w:rsidRPr="00917AF4">
              <w:rPr>
                <w:rFonts w:hint="eastAsia"/>
              </w:rPr>
              <w:t>丢失，如果想要还原之前的代码也很容易。</w:t>
            </w:r>
            <w:r w:rsidRPr="00917AF4">
              <w:rPr>
                <w:rFonts w:hint="eastAsia"/>
              </w:rPr>
              <w:br/>
            </w:r>
            <w:r w:rsidRPr="00917AF4">
              <w:rPr>
                <w:rFonts w:hint="eastAsia"/>
              </w:rPr>
              <w:br/>
            </w:r>
            <w:r w:rsidRPr="00917AF4">
              <w:rPr>
                <w:rFonts w:hint="eastAsia"/>
              </w:rPr>
              <w:t>选择文件</w:t>
            </w:r>
            <w:r w:rsidRPr="00917AF4">
              <w:rPr>
                <w:rFonts w:hint="eastAsia"/>
              </w:rPr>
              <w:t>-&gt;</w:t>
            </w:r>
            <w:r w:rsidRPr="00917AF4">
              <w:rPr>
                <w:rFonts w:hint="eastAsia"/>
              </w:rPr>
              <w:t>右键选择</w:t>
            </w:r>
            <w:r w:rsidRPr="00917AF4">
              <w:rPr>
                <w:rFonts w:hint="eastAsia"/>
              </w:rPr>
              <w:t>show log</w:t>
            </w:r>
            <w:r w:rsidRPr="00917AF4">
              <w:rPr>
                <w:rFonts w:hint="eastAsia"/>
              </w:rPr>
              <w:t>在这里面你可以看见之前提交的所有版本，找到你想要恢复的版本右键选择</w:t>
            </w:r>
          </w:p>
          <w:p w:rsidR="00917AF4" w:rsidRPr="00917AF4" w:rsidRDefault="00917AF4" w:rsidP="00917AF4">
            <w:r w:rsidRPr="00917AF4">
              <w:rPr>
                <w:rFonts w:hint="eastAsia"/>
              </w:rPr>
              <w:t>revert to this version </w:t>
            </w:r>
            <w:r w:rsidRPr="00917AF4">
              <w:rPr>
                <w:rFonts w:hint="eastAsia"/>
              </w:rPr>
              <w:t>就可以恢复了</w:t>
            </w:r>
            <w:r w:rsidRPr="00917AF4">
              <w:rPr>
                <w:rFonts w:hint="eastAsia"/>
              </w:rPr>
              <w:t>.</w:t>
            </w:r>
          </w:p>
        </w:tc>
      </w:tr>
    </w:tbl>
    <w:p w:rsidR="00EB3C17" w:rsidRPr="00917AF4" w:rsidRDefault="00EB3C17" w:rsidP="002B743E"/>
    <w:p w:rsidR="00EB3C17" w:rsidRDefault="00EB3C17" w:rsidP="002B743E"/>
    <w:p w:rsidR="00EB3C17" w:rsidRDefault="00863558" w:rsidP="00863558">
      <w:pPr>
        <w:pStyle w:val="2"/>
      </w:pPr>
      <w:r>
        <w:lastRenderedPageBreak/>
        <w:t>3.</w:t>
      </w:r>
      <w:r>
        <w:rPr>
          <w:rFonts w:hint="eastAsia"/>
        </w:rPr>
        <w:t>防止冲突</w:t>
      </w:r>
      <w:r w:rsidR="00096466">
        <w:rPr>
          <w:rFonts w:hint="eastAsia"/>
        </w:rPr>
        <w:t>的正确方法</w:t>
      </w:r>
    </w:p>
    <w:p w:rsidR="00863558" w:rsidRDefault="004B2627" w:rsidP="00863558">
      <w:pPr>
        <w:pStyle w:val="a8"/>
        <w:ind w:left="720" w:firstLineChars="0" w:firstLine="0"/>
      </w:pPr>
      <w:r>
        <w:object w:dxaOrig="6841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1pt;height:238.4pt" o:ole="">
            <v:imagedata r:id="rId49" o:title=""/>
          </v:shape>
          <o:OLEObject Type="Embed" ProgID="Visio.Drawing.15" ShapeID="_x0000_i1025" DrawAspect="Content" ObjectID="_1592316800" r:id="rId50"/>
        </w:object>
      </w:r>
    </w:p>
    <w:p w:rsidR="00863558" w:rsidRPr="00096466" w:rsidRDefault="00CA4268" w:rsidP="00CA4268">
      <w:pPr>
        <w:pStyle w:val="a8"/>
        <w:numPr>
          <w:ilvl w:val="0"/>
          <w:numId w:val="6"/>
        </w:numPr>
        <w:ind w:firstLineChars="0"/>
        <w:rPr>
          <w:sz w:val="28"/>
        </w:rPr>
      </w:pPr>
      <w:r w:rsidRPr="00096466">
        <w:rPr>
          <w:rFonts w:hint="eastAsia"/>
          <w:sz w:val="28"/>
        </w:rPr>
        <w:t>拉去分支代码到本地</w:t>
      </w:r>
      <w:r w:rsidRPr="00096466">
        <w:rPr>
          <w:rFonts w:hint="eastAsia"/>
          <w:sz w:val="28"/>
        </w:rPr>
        <w:t>D</w:t>
      </w:r>
      <w:r w:rsidRPr="00096466">
        <w:rPr>
          <w:sz w:val="28"/>
        </w:rPr>
        <w:t>/E</w:t>
      </w:r>
      <w:r w:rsidRPr="00096466">
        <w:rPr>
          <w:sz w:val="28"/>
        </w:rPr>
        <w:t>，</w:t>
      </w:r>
      <w:r w:rsidRPr="00096466">
        <w:rPr>
          <w:rFonts w:hint="eastAsia"/>
          <w:sz w:val="28"/>
        </w:rPr>
        <w:t>这个地方的代码不做任何修改。</w:t>
      </w:r>
    </w:p>
    <w:p w:rsidR="00CA4268" w:rsidRPr="00096466" w:rsidRDefault="00CA4268" w:rsidP="00CA4268">
      <w:pPr>
        <w:pStyle w:val="a8"/>
        <w:numPr>
          <w:ilvl w:val="0"/>
          <w:numId w:val="6"/>
        </w:numPr>
        <w:ind w:firstLineChars="0"/>
        <w:rPr>
          <w:sz w:val="28"/>
        </w:rPr>
      </w:pPr>
      <w:r w:rsidRPr="00096466">
        <w:rPr>
          <w:rFonts w:hint="eastAsia"/>
          <w:sz w:val="28"/>
        </w:rPr>
        <w:t>拉去分支代码到个人开发环境，修改代码只在这个地方。</w:t>
      </w:r>
    </w:p>
    <w:p w:rsidR="00CA4268" w:rsidRPr="00096466" w:rsidRDefault="00CA4268" w:rsidP="00CA4268">
      <w:pPr>
        <w:pStyle w:val="a8"/>
        <w:numPr>
          <w:ilvl w:val="0"/>
          <w:numId w:val="6"/>
        </w:numPr>
        <w:ind w:firstLineChars="0"/>
        <w:rPr>
          <w:sz w:val="28"/>
        </w:rPr>
      </w:pPr>
      <w:r w:rsidRPr="00096466">
        <w:rPr>
          <w:rFonts w:hint="eastAsia"/>
          <w:sz w:val="28"/>
        </w:rPr>
        <w:t>开发完成之后，更新本地</w:t>
      </w:r>
      <w:r w:rsidRPr="00096466">
        <w:rPr>
          <w:rFonts w:hint="eastAsia"/>
          <w:sz w:val="28"/>
        </w:rPr>
        <w:t>D</w:t>
      </w:r>
      <w:r w:rsidRPr="00096466">
        <w:rPr>
          <w:sz w:val="28"/>
        </w:rPr>
        <w:t>/E</w:t>
      </w:r>
      <w:r w:rsidRPr="00096466">
        <w:rPr>
          <w:rFonts w:hint="eastAsia"/>
          <w:sz w:val="28"/>
        </w:rPr>
        <w:t>盘的代码，（多人开发，别人可能已经提交过了，需要更新</w:t>
      </w:r>
      <w:r w:rsidR="00096466">
        <w:rPr>
          <w:rFonts w:hint="eastAsia"/>
          <w:sz w:val="28"/>
        </w:rPr>
        <w:t>，再合并</w:t>
      </w:r>
      <w:r w:rsidRPr="00096466">
        <w:rPr>
          <w:rFonts w:hint="eastAsia"/>
          <w:sz w:val="28"/>
        </w:rPr>
        <w:t>）。</w:t>
      </w:r>
    </w:p>
    <w:p w:rsidR="00CA4268" w:rsidRPr="00096466" w:rsidRDefault="00CA4268" w:rsidP="00CA4268">
      <w:pPr>
        <w:pStyle w:val="a8"/>
        <w:numPr>
          <w:ilvl w:val="0"/>
          <w:numId w:val="6"/>
        </w:numPr>
        <w:ind w:firstLineChars="0"/>
        <w:rPr>
          <w:sz w:val="28"/>
        </w:rPr>
      </w:pPr>
      <w:r w:rsidRPr="00096466">
        <w:rPr>
          <w:rFonts w:hint="eastAsia"/>
          <w:sz w:val="28"/>
        </w:rPr>
        <w:t>利用</w:t>
      </w:r>
      <w:r w:rsidRPr="00096466">
        <w:rPr>
          <w:sz w:val="28"/>
        </w:rPr>
        <w:t>BCompare</w:t>
      </w:r>
      <w:r w:rsidRPr="00096466">
        <w:rPr>
          <w:rFonts w:hint="eastAsia"/>
          <w:sz w:val="28"/>
        </w:rPr>
        <w:t>工具，将个人代码合并代码到本地</w:t>
      </w:r>
      <w:r w:rsidRPr="00096466">
        <w:rPr>
          <w:rFonts w:hint="eastAsia"/>
          <w:sz w:val="28"/>
        </w:rPr>
        <w:t>D</w:t>
      </w:r>
      <w:r w:rsidRPr="00096466">
        <w:rPr>
          <w:sz w:val="28"/>
        </w:rPr>
        <w:t>/E</w:t>
      </w:r>
      <w:r w:rsidRPr="00096466">
        <w:rPr>
          <w:rFonts w:hint="eastAsia"/>
          <w:sz w:val="28"/>
        </w:rPr>
        <w:t>盘。</w:t>
      </w:r>
    </w:p>
    <w:p w:rsidR="00863558" w:rsidRPr="00B16B71" w:rsidRDefault="00CA4268" w:rsidP="00B16B71">
      <w:pPr>
        <w:pStyle w:val="a8"/>
        <w:numPr>
          <w:ilvl w:val="0"/>
          <w:numId w:val="6"/>
        </w:numPr>
        <w:ind w:firstLineChars="0"/>
        <w:rPr>
          <w:sz w:val="28"/>
        </w:rPr>
      </w:pPr>
      <w:r w:rsidRPr="00096466">
        <w:rPr>
          <w:rFonts w:hint="eastAsia"/>
          <w:sz w:val="28"/>
        </w:rPr>
        <w:t>将本地</w:t>
      </w:r>
      <w:r w:rsidRPr="00096466">
        <w:rPr>
          <w:rFonts w:hint="eastAsia"/>
          <w:sz w:val="28"/>
        </w:rPr>
        <w:t>D</w:t>
      </w:r>
      <w:r w:rsidRPr="00096466">
        <w:rPr>
          <w:sz w:val="28"/>
        </w:rPr>
        <w:t>/E</w:t>
      </w:r>
      <w:r w:rsidRPr="00096466">
        <w:rPr>
          <w:rFonts w:hint="eastAsia"/>
          <w:sz w:val="28"/>
        </w:rPr>
        <w:t>盘</w:t>
      </w:r>
      <w:r w:rsidRPr="00096466">
        <w:rPr>
          <w:sz w:val="28"/>
        </w:rPr>
        <w:t>commit</w:t>
      </w:r>
      <w:r w:rsidRPr="00096466">
        <w:rPr>
          <w:rFonts w:hint="eastAsia"/>
          <w:sz w:val="28"/>
        </w:rPr>
        <w:t>上传到</w:t>
      </w:r>
      <w:r w:rsidRPr="00096466">
        <w:rPr>
          <w:rFonts w:hint="eastAsia"/>
          <w:sz w:val="28"/>
        </w:rPr>
        <w:t>S</w:t>
      </w:r>
      <w:r w:rsidRPr="00096466">
        <w:rPr>
          <w:sz w:val="28"/>
        </w:rPr>
        <w:t>VN</w:t>
      </w:r>
      <w:r w:rsidRPr="00096466">
        <w:rPr>
          <w:sz w:val="28"/>
        </w:rPr>
        <w:t>。</w:t>
      </w:r>
    </w:p>
    <w:p w:rsidR="00CA4268" w:rsidRDefault="00CA4268" w:rsidP="00863558">
      <w:pPr>
        <w:pStyle w:val="a8"/>
        <w:ind w:left="720" w:firstLineChars="0" w:firstLine="0"/>
      </w:pPr>
    </w:p>
    <w:p w:rsidR="00B16B71" w:rsidRPr="00B16B71" w:rsidRDefault="00B16B71" w:rsidP="00B16B71">
      <w:pPr>
        <w:ind w:firstLine="420"/>
        <w:rPr>
          <w:sz w:val="24"/>
        </w:rPr>
      </w:pP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回退到历史版本</w:t>
      </w:r>
      <w:r w:rsidRPr="00B16B71">
        <w:rPr>
          <w:rFonts w:hint="eastAsia"/>
          <w:sz w:val="24"/>
        </w:rPr>
        <w:t xml:space="preserve"> </w:t>
      </w:r>
    </w:p>
    <w:p w:rsidR="00B16B71" w:rsidRPr="00B16B71" w:rsidRDefault="00B16B71" w:rsidP="00B16B71">
      <w:pPr>
        <w:pStyle w:val="a8"/>
        <w:ind w:left="720" w:firstLine="480"/>
        <w:rPr>
          <w:sz w:val="24"/>
        </w:rPr>
      </w:pP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回到历史的某个版本</w:t>
      </w:r>
    </w:p>
    <w:p w:rsidR="00B16B71" w:rsidRPr="00B16B71" w:rsidRDefault="00B16B71" w:rsidP="00B16B71">
      <w:pPr>
        <w:pStyle w:val="a8"/>
        <w:ind w:left="720" w:firstLine="480"/>
        <w:rPr>
          <w:sz w:val="24"/>
        </w:rPr>
      </w:pPr>
      <w:r w:rsidRPr="00B16B71">
        <w:rPr>
          <w:rFonts w:hint="eastAsia"/>
          <w:sz w:val="24"/>
        </w:rPr>
        <w:t>在代码的编写过程中，难免有些错误需要修改，或者想从以前的文件进行代码修改，这样就涉及到版本的追踪，如果你以前提交时日志写的非常清楚，那版本追踪回滚起来就事半功倍、得心应手。下面介绍几种版本回滚的办法：</w:t>
      </w:r>
    </w:p>
    <w:p w:rsidR="00B16B71" w:rsidRPr="00B16B71" w:rsidRDefault="00B16B71" w:rsidP="00B16B71">
      <w:pPr>
        <w:pStyle w:val="a8"/>
        <w:ind w:left="720" w:firstLine="480"/>
        <w:rPr>
          <w:sz w:val="24"/>
        </w:rPr>
      </w:pPr>
      <w:r w:rsidRPr="00B16B71">
        <w:rPr>
          <w:rFonts w:hint="eastAsia"/>
          <w:sz w:val="24"/>
        </w:rPr>
        <w:t xml:space="preserve"> 1.</w:t>
      </w:r>
      <w:r w:rsidRPr="00B16B71">
        <w:rPr>
          <w:rFonts w:hint="eastAsia"/>
          <w:sz w:val="24"/>
        </w:rPr>
        <w:t>推荐的一种方法是，直接</w:t>
      </w:r>
      <w:r w:rsidRPr="00B16B71">
        <w:rPr>
          <w:rFonts w:hint="eastAsia"/>
          <w:sz w:val="24"/>
        </w:rPr>
        <w:t>export</w:t>
      </w:r>
      <w:r w:rsidRPr="00B16B71">
        <w:rPr>
          <w:rFonts w:hint="eastAsia"/>
          <w:sz w:val="24"/>
        </w:rPr>
        <w:t>一个你需要的版本，然后用你</w:t>
      </w:r>
      <w:r w:rsidRPr="00B16B71">
        <w:rPr>
          <w:rFonts w:hint="eastAsia"/>
          <w:sz w:val="24"/>
        </w:rPr>
        <w:t>export</w:t>
      </w:r>
      <w:r w:rsidRPr="00B16B71">
        <w:rPr>
          <w:rFonts w:hint="eastAsia"/>
          <w:sz w:val="24"/>
        </w:rPr>
        <w:t>的版本覆盖你的最新的版本，这样你就可以不丢失你新建的文件，同时获得最新的</w:t>
      </w: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版本控制。</w:t>
      </w:r>
      <w:r w:rsidRPr="00B16B71">
        <w:rPr>
          <w:rFonts w:hint="eastAsia"/>
          <w:sz w:val="24"/>
        </w:rPr>
        <w:t xml:space="preserve"> </w:t>
      </w:r>
      <w:r w:rsidRPr="00B16B71">
        <w:rPr>
          <w:rFonts w:hint="eastAsia"/>
          <w:sz w:val="24"/>
        </w:rPr>
        <w:t>操作步骤：</w:t>
      </w:r>
      <w:r w:rsidRPr="00B16B71">
        <w:rPr>
          <w:rFonts w:hint="eastAsia"/>
          <w:sz w:val="24"/>
        </w:rPr>
        <w:t>TortoiseSVN</w:t>
      </w:r>
      <w:r w:rsidRPr="00B16B71">
        <w:rPr>
          <w:rFonts w:hint="eastAsia"/>
          <w:sz w:val="24"/>
        </w:rPr>
        <w:t>→</w:t>
      </w:r>
      <w:r w:rsidRPr="00B16B71">
        <w:rPr>
          <w:rFonts w:hint="eastAsia"/>
          <w:sz w:val="24"/>
        </w:rPr>
        <w:t>Show log</w:t>
      </w:r>
      <w:r w:rsidRPr="00B16B71">
        <w:rPr>
          <w:rFonts w:hint="eastAsia"/>
          <w:sz w:val="24"/>
        </w:rPr>
        <w:t>→选中需要回滚的版本→右键→</w:t>
      </w:r>
      <w:r w:rsidRPr="00B16B71">
        <w:rPr>
          <w:rFonts w:hint="eastAsia"/>
          <w:sz w:val="24"/>
        </w:rPr>
        <w:t>Export</w:t>
      </w:r>
      <w:r w:rsidRPr="00B16B71">
        <w:rPr>
          <w:rFonts w:hint="eastAsia"/>
          <w:sz w:val="24"/>
        </w:rPr>
        <w:t>。</w:t>
      </w:r>
      <w:r w:rsidRPr="00B16B71">
        <w:rPr>
          <w:rFonts w:hint="eastAsia"/>
          <w:sz w:val="24"/>
        </w:rPr>
        <w:t xml:space="preserve"> </w:t>
      </w:r>
      <w:r w:rsidRPr="00B16B71">
        <w:rPr>
          <w:rFonts w:hint="eastAsia"/>
          <w:sz w:val="24"/>
        </w:rPr>
        <w:t>之后将修改的文件覆盖到你的最新版本，</w:t>
      </w:r>
      <w:r w:rsidRPr="00B16B71">
        <w:rPr>
          <w:rFonts w:hint="eastAsia"/>
          <w:sz w:val="24"/>
        </w:rPr>
        <w:t>commit</w:t>
      </w:r>
      <w:r w:rsidRPr="00B16B71">
        <w:rPr>
          <w:rFonts w:hint="eastAsia"/>
          <w:sz w:val="24"/>
        </w:rPr>
        <w:t>即可。</w:t>
      </w:r>
      <w:r w:rsidRPr="00B16B71">
        <w:rPr>
          <w:rFonts w:hint="eastAsia"/>
          <w:sz w:val="24"/>
        </w:rPr>
        <w:t xml:space="preserve"> </w:t>
      </w:r>
    </w:p>
    <w:p w:rsidR="00B16B71" w:rsidRPr="00B16B71" w:rsidRDefault="00B16B71" w:rsidP="00B16B71">
      <w:pPr>
        <w:pStyle w:val="a8"/>
        <w:ind w:left="720" w:firstLine="480"/>
        <w:rPr>
          <w:sz w:val="24"/>
        </w:rPr>
      </w:pPr>
      <w:r w:rsidRPr="00B16B71">
        <w:rPr>
          <w:rFonts w:hint="eastAsia"/>
          <w:sz w:val="24"/>
        </w:rPr>
        <w:t xml:space="preserve">2. </w:t>
      </w:r>
      <w:r w:rsidRPr="00B16B71">
        <w:rPr>
          <w:rFonts w:hint="eastAsia"/>
          <w:sz w:val="24"/>
        </w:rPr>
        <w:t>若是你编辑了工程，在没有提交的前提下，你想放弃这些修改，你</w:t>
      </w:r>
      <w:r w:rsidRPr="00B16B71">
        <w:rPr>
          <w:rFonts w:hint="eastAsia"/>
          <w:sz w:val="24"/>
        </w:rPr>
        <w:lastRenderedPageBreak/>
        <w:t>可以直接选择</w:t>
      </w:r>
      <w:r w:rsidRPr="00B16B71">
        <w:rPr>
          <w:rFonts w:hint="eastAsia"/>
          <w:sz w:val="24"/>
        </w:rPr>
        <w:t>TortoiseSVN</w:t>
      </w:r>
      <w:r w:rsidRPr="00B16B71">
        <w:rPr>
          <w:rFonts w:hint="eastAsia"/>
          <w:sz w:val="24"/>
        </w:rPr>
        <w:t>→</w:t>
      </w:r>
      <w:r w:rsidRPr="00B16B71">
        <w:rPr>
          <w:rFonts w:hint="eastAsia"/>
          <w:sz w:val="24"/>
        </w:rPr>
        <w:t>revert</w:t>
      </w:r>
      <w:r w:rsidRPr="00B16B71">
        <w:rPr>
          <w:rFonts w:hint="eastAsia"/>
          <w:sz w:val="24"/>
        </w:rPr>
        <w:t>就可以更新到工程的最新的版本。</w:t>
      </w:r>
      <w:r w:rsidRPr="00B16B71">
        <w:rPr>
          <w:rFonts w:hint="eastAsia"/>
          <w:sz w:val="24"/>
        </w:rPr>
        <w:t xml:space="preserve"> </w:t>
      </w:r>
    </w:p>
    <w:p w:rsidR="00B16B71" w:rsidRPr="00B16B71" w:rsidRDefault="00B16B71" w:rsidP="00B16B71">
      <w:pPr>
        <w:pStyle w:val="a8"/>
        <w:ind w:left="720" w:firstLine="480"/>
        <w:rPr>
          <w:sz w:val="24"/>
        </w:rPr>
      </w:pPr>
      <w:r w:rsidRPr="00B16B71">
        <w:rPr>
          <w:rFonts w:hint="eastAsia"/>
          <w:sz w:val="24"/>
        </w:rPr>
        <w:t xml:space="preserve">3. </w:t>
      </w:r>
      <w:r w:rsidRPr="00B16B71">
        <w:rPr>
          <w:rFonts w:hint="eastAsia"/>
          <w:sz w:val="24"/>
        </w:rPr>
        <w:t>若是你想退回到某一个版本，你就可以直接选择</w:t>
      </w:r>
      <w:r w:rsidRPr="00B16B71">
        <w:rPr>
          <w:rFonts w:hint="eastAsia"/>
          <w:sz w:val="24"/>
        </w:rPr>
        <w:t>TortoiseSVN</w:t>
      </w:r>
      <w:r w:rsidRPr="00B16B71">
        <w:rPr>
          <w:rFonts w:hint="eastAsia"/>
          <w:sz w:val="24"/>
        </w:rPr>
        <w:t>→</w:t>
      </w:r>
      <w:r w:rsidRPr="00B16B71">
        <w:rPr>
          <w:rFonts w:hint="eastAsia"/>
          <w:sz w:val="24"/>
        </w:rPr>
        <w:t>update to reversion,</w:t>
      </w:r>
      <w:r w:rsidRPr="00B16B71">
        <w:rPr>
          <w:rFonts w:hint="eastAsia"/>
          <w:sz w:val="24"/>
        </w:rPr>
        <w:t>这样我们就可以把我们的版本回退到你选中的版本去，这种情况下</w:t>
      </w: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并没有显示出有什么冲突，并且新建立的文件也还在，但是在这种情况下你并不能直接在你回退后的版本上进行编辑，因为</w:t>
      </w: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的版本控制还是在最新的主干上。我们需要</w:t>
      </w:r>
      <w:r w:rsidRPr="00B16B71">
        <w:rPr>
          <w:rFonts w:hint="eastAsia"/>
          <w:sz w:val="24"/>
        </w:rPr>
        <w:t>update</w:t>
      </w:r>
      <w:r w:rsidRPr="00B16B71">
        <w:rPr>
          <w:rFonts w:hint="eastAsia"/>
          <w:sz w:val="24"/>
        </w:rPr>
        <w:t>并解决冲突。</w:t>
      </w:r>
      <w:r w:rsidRPr="00B16B71">
        <w:rPr>
          <w:rFonts w:hint="eastAsia"/>
          <w:sz w:val="24"/>
        </w:rPr>
        <w:t xml:space="preserve">  </w:t>
      </w:r>
    </w:p>
    <w:p w:rsidR="00B16B71" w:rsidRPr="00B16B71" w:rsidRDefault="00B16B71" w:rsidP="00B16B71">
      <w:pPr>
        <w:pStyle w:val="a8"/>
        <w:ind w:left="720" w:firstLineChars="0" w:firstLine="0"/>
        <w:rPr>
          <w:sz w:val="24"/>
        </w:rPr>
      </w:pPr>
      <w:r w:rsidRPr="00B16B71">
        <w:rPr>
          <w:rFonts w:hint="eastAsia"/>
          <w:sz w:val="24"/>
        </w:rPr>
        <w:t>4.</w:t>
      </w:r>
      <w:r w:rsidRPr="00B16B71">
        <w:rPr>
          <w:rFonts w:hint="eastAsia"/>
          <w:sz w:val="24"/>
        </w:rPr>
        <w:t>你可以直接选择</w:t>
      </w:r>
      <w:r w:rsidRPr="00B16B71">
        <w:rPr>
          <w:rFonts w:hint="eastAsia"/>
          <w:sz w:val="24"/>
        </w:rPr>
        <w:t>revert changes from this revision</w:t>
      </w:r>
      <w:r w:rsidRPr="00B16B71">
        <w:rPr>
          <w:rFonts w:hint="eastAsia"/>
          <w:sz w:val="24"/>
        </w:rPr>
        <w:t>，这样的话你可以直接解决冲突并提交。不过这种方法的不足是，你新建的文件都没有了，整个工程都回退到之前的版本了。</w:t>
      </w:r>
      <w:r w:rsidRPr="00B16B71">
        <w:rPr>
          <w:rFonts w:hint="eastAsia"/>
          <w:sz w:val="24"/>
        </w:rPr>
        <w:t xml:space="preserve"> 5.</w:t>
      </w:r>
      <w:r w:rsidRPr="00B16B71">
        <w:rPr>
          <w:rFonts w:hint="eastAsia"/>
          <w:sz w:val="24"/>
        </w:rPr>
        <w:t>可以从日志中回滚到你需要的版本，从日志中选中你需要的版本，然后</w:t>
      </w:r>
      <w:r w:rsidRPr="00B16B71">
        <w:rPr>
          <w:rFonts w:hint="eastAsia"/>
          <w:sz w:val="24"/>
        </w:rPr>
        <w:t>Update item to reversion</w:t>
      </w:r>
      <w:r w:rsidRPr="00B16B71">
        <w:rPr>
          <w:rFonts w:hint="eastAsia"/>
          <w:sz w:val="24"/>
        </w:rPr>
        <w:t>就好了，这种情况下</w:t>
      </w: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并没有显示出有什么冲突，并且新建立的文件也还在，但是在这种情况下你并不能直接在你回退后的版本上进行编辑，因为</w:t>
      </w:r>
      <w:r w:rsidRPr="00B16B71">
        <w:rPr>
          <w:rFonts w:hint="eastAsia"/>
          <w:sz w:val="24"/>
        </w:rPr>
        <w:t>SVN</w:t>
      </w:r>
      <w:r w:rsidRPr="00B16B71">
        <w:rPr>
          <w:rFonts w:hint="eastAsia"/>
          <w:sz w:val="24"/>
        </w:rPr>
        <w:t>的版本控制还是在最新的主干上。我们需要</w:t>
      </w:r>
      <w:r w:rsidRPr="00B16B71">
        <w:rPr>
          <w:rFonts w:hint="eastAsia"/>
          <w:sz w:val="24"/>
        </w:rPr>
        <w:t>update</w:t>
      </w:r>
      <w:r w:rsidRPr="00B16B71">
        <w:rPr>
          <w:rFonts w:hint="eastAsia"/>
          <w:sz w:val="24"/>
        </w:rPr>
        <w:t>并解决冲突</w:t>
      </w:r>
    </w:p>
    <w:p w:rsidR="0092046A" w:rsidRDefault="00EB3C17" w:rsidP="0092046A">
      <w:pPr>
        <w:pStyle w:val="1"/>
      </w:pPr>
      <w:r>
        <w:rPr>
          <w:rFonts w:hint="eastAsia"/>
        </w:rPr>
        <w:t>六</w:t>
      </w:r>
      <w:r w:rsidR="0092046A">
        <w:rPr>
          <w:rFonts w:hint="eastAsia"/>
        </w:rPr>
        <w:t>．</w:t>
      </w:r>
      <w:r w:rsidR="0092046A">
        <w:rPr>
          <w:rFonts w:hint="eastAsia"/>
        </w:rPr>
        <w:t>Jenkins</w:t>
      </w:r>
    </w:p>
    <w:p w:rsidR="00BC5716" w:rsidRPr="00BC5716" w:rsidRDefault="002372CC" w:rsidP="00BC5716">
      <w:pPr>
        <w:pStyle w:val="2"/>
      </w:pPr>
      <w:r>
        <w:t>1.</w:t>
      </w:r>
      <w:r w:rsidR="00BC5716" w:rsidRPr="00BC5716">
        <w:t>jdk</w:t>
      </w:r>
      <w:r w:rsidR="00BC5716" w:rsidRPr="00BC5716">
        <w:t>安装</w:t>
      </w:r>
    </w:p>
    <w:p w:rsidR="00BC5716" w:rsidRPr="00BC5716" w:rsidRDefault="00BC5716" w:rsidP="00BC5716">
      <w:pPr>
        <w:widowControl/>
        <w:shd w:val="clear" w:color="auto" w:fill="FFFFFF"/>
        <w:spacing w:before="120" w:after="120"/>
        <w:jc w:val="left"/>
        <w:rPr>
          <w:rFonts w:ascii="Arial" w:eastAsia="宋体" w:hAnsi="Arial" w:cs="Arial"/>
          <w:color w:val="252525"/>
          <w:kern w:val="0"/>
          <w:szCs w:val="21"/>
        </w:rPr>
      </w:pPr>
      <w:r w:rsidRPr="00BC5716">
        <w:rPr>
          <w:rFonts w:ascii="Arial" w:eastAsia="宋体" w:hAnsi="Arial" w:cs="Arial"/>
          <w:color w:val="252525"/>
          <w:kern w:val="0"/>
          <w:szCs w:val="21"/>
        </w:rPr>
        <w:t>安装脚本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#!/bin/bash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 xml:space="preserve"> 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install_java8()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{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mkdir /usr/local/java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tar -zxvf jdk-8u161-linux-x64.tar.gz -C /usr/local/java/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 xml:space="preserve">  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cp /etc/profile /etc/profile.bak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echo "#set java environment" &gt;&gt;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echo "JAVA_HOME=/usr/local/java/jdk1.8.0_161"&gt;&gt;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echo "JAVA_BIN=/usr/local/java/jdk1.8.0_161/bin"&gt;&gt;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echo "PATH=\$PATH:\$JAVA_BIN"&gt;&gt;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echo "CLASSPATH=\$JAVA_HOME/lib/dt.jar:\$JAVA_HOME/lib/tools.jar"&gt;&gt;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echo "export JAVA_HOME JAVA_BIN PATH CLASSPATH" &gt;&gt;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source /etc/profile;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sleep 2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java -version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}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install_java8</w:t>
      </w:r>
    </w:p>
    <w:p w:rsidR="00BC5716" w:rsidRPr="00BC5716" w:rsidRDefault="002372CC" w:rsidP="00BC5716">
      <w:pPr>
        <w:pStyle w:val="2"/>
      </w:pPr>
      <w:r>
        <w:lastRenderedPageBreak/>
        <w:t>2.</w:t>
      </w:r>
      <w:r w:rsidR="00BC5716" w:rsidRPr="00BC5716">
        <w:t>jenkins</w:t>
      </w:r>
      <w:r w:rsidR="00BC5716" w:rsidRPr="00BC5716">
        <w:t>安装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#!/bin/bash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 xml:space="preserve">wget </w:t>
      </w:r>
      <w:hyperlink r:id="rId51" w:history="1">
        <w:r w:rsidRPr="00BC5716">
          <w:rPr>
            <w:rFonts w:ascii="Courier New" w:eastAsia="宋体" w:hAnsi="Courier New" w:cs="Courier New"/>
            <w:color w:val="663366"/>
            <w:kern w:val="0"/>
            <w:szCs w:val="21"/>
          </w:rPr>
          <w:t>https://prodjenkinsreleases.blob.core.windows.net/redhat-stable/jenkins-2.107.3-1.1.noarch.rpm</w:t>
        </w:r>
      </w:hyperlink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rpm -ivh jenkins-2.107.3-1.1.noarch.rpm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/etc/init.d/jenkins  start</w:t>
      </w:r>
    </w:p>
    <w:p w:rsidR="00BC5716" w:rsidRPr="00BC5716" w:rsidRDefault="00BC5716" w:rsidP="00BC5716">
      <w:pPr>
        <w:widowControl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312" w:lineRule="atLeast"/>
        <w:jc w:val="left"/>
        <w:rPr>
          <w:rFonts w:ascii="Courier New" w:eastAsia="宋体" w:hAnsi="Courier New" w:cs="Courier New"/>
          <w:color w:val="000000"/>
          <w:kern w:val="0"/>
          <w:szCs w:val="21"/>
        </w:rPr>
      </w:pPr>
      <w:r w:rsidRPr="00BC5716">
        <w:rPr>
          <w:rFonts w:ascii="Courier New" w:eastAsia="宋体" w:hAnsi="Courier New" w:cs="Courier New"/>
          <w:color w:val="000000"/>
          <w:kern w:val="0"/>
          <w:szCs w:val="21"/>
        </w:rPr>
        <w:t>chkconfig jenkins on</w:t>
      </w:r>
    </w:p>
    <w:p w:rsidR="0092046A" w:rsidRPr="00BC5716" w:rsidRDefault="0092046A" w:rsidP="002B743E"/>
    <w:p w:rsidR="0092046A" w:rsidRDefault="002372CC" w:rsidP="002372CC">
      <w:pPr>
        <w:pStyle w:val="2"/>
      </w:pPr>
      <w:r>
        <w:t>3.</w:t>
      </w:r>
      <w:r>
        <w:rPr>
          <w:rFonts w:hint="eastAsia"/>
        </w:rPr>
        <w:t>jenkins</w:t>
      </w:r>
      <w:r>
        <w:rPr>
          <w:rFonts w:hint="eastAsia"/>
        </w:rPr>
        <w:t>的使用</w:t>
      </w:r>
    </w:p>
    <w:p w:rsidR="0092046A" w:rsidRDefault="0092046A" w:rsidP="002B743E"/>
    <w:p w:rsidR="0092046A" w:rsidRDefault="0092046A" w:rsidP="002B743E"/>
    <w:p w:rsidR="0092046A" w:rsidRDefault="0092046A" w:rsidP="002B743E"/>
    <w:p w:rsidR="0092046A" w:rsidRDefault="0092046A" w:rsidP="002B743E"/>
    <w:p w:rsidR="0092046A" w:rsidRDefault="005D0205" w:rsidP="005D0205">
      <w:pPr>
        <w:pStyle w:val="1"/>
      </w:pPr>
      <w:r>
        <w:rPr>
          <w:rFonts w:hint="eastAsia"/>
        </w:rPr>
        <w:t>七．</w:t>
      </w:r>
      <w:r>
        <w:rPr>
          <w:rFonts w:hint="eastAsia"/>
        </w:rPr>
        <w:t>charles</w:t>
      </w:r>
    </w:p>
    <w:p w:rsidR="005D0205" w:rsidRDefault="005D0205" w:rsidP="005D0205">
      <w:r>
        <w:rPr>
          <w:rFonts w:hint="eastAsia"/>
        </w:rPr>
        <w:t>破解：</w:t>
      </w:r>
      <w:r>
        <w:rPr>
          <w:rFonts w:hint="eastAsia"/>
        </w:rPr>
        <w:t xml:space="preserve"> </w:t>
      </w:r>
      <w:r>
        <w:t xml:space="preserve"> </w:t>
      </w:r>
    </w:p>
    <w:p w:rsidR="005D0205" w:rsidRPr="005D0205" w:rsidRDefault="005D0205" w:rsidP="005D0205">
      <w:pPr>
        <w:ind w:firstLineChars="100" w:firstLine="210"/>
      </w:pPr>
      <w:r>
        <w:t xml:space="preserve"> </w:t>
      </w:r>
      <w:r w:rsidRPr="005D0205">
        <w:t>https://www.jianshu.com/p/46d29e60dd1b</w:t>
      </w:r>
    </w:p>
    <w:p w:rsidR="0092046A" w:rsidRDefault="005D0205" w:rsidP="005D0205">
      <w:pPr>
        <w:ind w:firstLineChars="150" w:firstLine="315"/>
      </w:pPr>
      <w:r w:rsidRPr="005D0205">
        <w:t>https://tools.zzzmode.com/mytools/charles/</w:t>
      </w:r>
    </w:p>
    <w:p w:rsidR="0092046A" w:rsidRDefault="005D0205" w:rsidP="002B743E">
      <w:r>
        <w:rPr>
          <w:rFonts w:hint="eastAsia"/>
        </w:rPr>
        <w:t>教程：</w:t>
      </w:r>
    </w:p>
    <w:p w:rsidR="005D0205" w:rsidRDefault="005D0205" w:rsidP="002B743E">
      <w:r>
        <w:tab/>
      </w:r>
      <w:hyperlink r:id="rId52" w:history="1">
        <w:r w:rsidR="006775BB" w:rsidRPr="006E6A7B">
          <w:rPr>
            <w:rStyle w:val="a5"/>
          </w:rPr>
          <w:t>https://www.jianshu.com/p/beaa56846f50</w:t>
        </w:r>
      </w:hyperlink>
    </w:p>
    <w:p w:rsidR="006775BB" w:rsidRDefault="006775BB" w:rsidP="002B743E"/>
    <w:p w:rsidR="006775BB" w:rsidRDefault="006775BB" w:rsidP="006775BB">
      <w:pPr>
        <w:pStyle w:val="2"/>
        <w:pBdr>
          <w:top w:val="single" w:sz="24" w:space="23" w:color="auto"/>
        </w:pBdr>
        <w:shd w:val="clear" w:color="auto" w:fill="FFFFFF"/>
        <w:spacing w:before="450" w:after="225" w:line="450" w:lineRule="atLeast"/>
        <w:rPr>
          <w:rFonts w:ascii="&amp;quot" w:hAnsi="&amp;quot"/>
          <w:color w:val="404040"/>
          <w:sz w:val="45"/>
          <w:szCs w:val="45"/>
        </w:rPr>
      </w:pPr>
      <w:bookmarkStart w:id="1" w:name="t1"/>
      <w:bookmarkEnd w:id="1"/>
      <w:r>
        <w:rPr>
          <w:rFonts w:ascii="&amp;quot" w:hAnsi="&amp;quot"/>
          <w:color w:val="404040"/>
          <w:sz w:val="45"/>
          <w:szCs w:val="45"/>
        </w:rPr>
        <w:t>牛逼的断点功能</w:t>
      </w:r>
      <w:r>
        <w:rPr>
          <w:rFonts w:ascii="&amp;quot" w:hAnsi="&amp;quot"/>
          <w:color w:val="404040"/>
          <w:sz w:val="45"/>
          <w:szCs w:val="45"/>
        </w:rPr>
        <w:t xml:space="preserve"> </w:t>
      </w:r>
    </w:p>
    <w:p w:rsidR="006775BB" w:rsidRDefault="006775BB" w:rsidP="006775BB">
      <w:pPr>
        <w:pStyle w:val="a6"/>
        <w:shd w:val="clear" w:color="auto" w:fill="FFFFFF"/>
        <w:spacing w:before="300" w:beforeAutospacing="0" w:after="0" w:afterAutospacing="0" w:line="510" w:lineRule="atLeast"/>
        <w:rPr>
          <w:rFonts w:ascii="&amp;quot" w:hAnsi="&amp;quot"/>
          <w:color w:val="404040"/>
        </w:rPr>
      </w:pPr>
      <w:r>
        <w:rPr>
          <w:rFonts w:ascii="&amp;quot" w:hAnsi="&amp;quot"/>
          <w:color w:val="404040"/>
        </w:rPr>
        <w:t>Charles</w:t>
      </w:r>
      <w:r>
        <w:rPr>
          <w:rFonts w:ascii="&amp;quot" w:hAnsi="&amp;quot"/>
          <w:color w:val="404040"/>
        </w:rPr>
        <w:t>另一个非常实用的功能，对于开发者和测试人员来说，堪称神器。</w:t>
      </w:r>
      <w:r>
        <w:rPr>
          <w:rFonts w:ascii="&amp;quot" w:hAnsi="&amp;quot"/>
          <w:color w:val="404040"/>
        </w:rPr>
        <w:t>Charles</w:t>
      </w:r>
      <w:r>
        <w:rPr>
          <w:rFonts w:ascii="&amp;quot" w:hAnsi="&amp;quot"/>
          <w:color w:val="404040"/>
        </w:rPr>
        <w:t>能够断到发送请求前（篡改</w:t>
      </w:r>
      <w:r>
        <w:rPr>
          <w:rFonts w:ascii="&amp;quot" w:hAnsi="&amp;quot"/>
          <w:color w:val="404040"/>
        </w:rPr>
        <w:t>Request</w:t>
      </w:r>
      <w:r>
        <w:rPr>
          <w:rFonts w:ascii="&amp;quot" w:hAnsi="&amp;quot"/>
          <w:color w:val="404040"/>
        </w:rPr>
        <w:t>）和请求后（篡改</w:t>
      </w:r>
      <w:r>
        <w:rPr>
          <w:rFonts w:ascii="&amp;quot" w:hAnsi="&amp;quot"/>
          <w:color w:val="404040"/>
        </w:rPr>
        <w:t>Response</w:t>
      </w:r>
      <w:r>
        <w:rPr>
          <w:rFonts w:ascii="&amp;quot" w:hAnsi="&amp;quot"/>
          <w:color w:val="404040"/>
        </w:rPr>
        <w:t>）。</w:t>
      </w:r>
      <w:r>
        <w:rPr>
          <w:rFonts w:ascii="&amp;quot" w:hAnsi="&amp;quot"/>
          <w:color w:val="404040"/>
        </w:rPr>
        <w:t xml:space="preserve"> </w:t>
      </w:r>
    </w:p>
    <w:p w:rsidR="006775BB" w:rsidRDefault="006775BB" w:rsidP="006775BB">
      <w:pPr>
        <w:pStyle w:val="a6"/>
        <w:shd w:val="clear" w:color="auto" w:fill="FFFFFF"/>
        <w:spacing w:before="300" w:beforeAutospacing="0" w:after="0" w:afterAutospacing="0" w:line="510" w:lineRule="atLeast"/>
        <w:rPr>
          <w:rFonts w:ascii="&amp;quot" w:hAnsi="&amp;quot"/>
          <w:color w:val="404040"/>
        </w:rPr>
      </w:pPr>
      <w:r>
        <w:rPr>
          <w:rFonts w:ascii="&amp;quot" w:hAnsi="&amp;quot"/>
          <w:color w:val="404040"/>
        </w:rPr>
        <w:t>场景：</w:t>
      </w:r>
      <w:r>
        <w:rPr>
          <w:rFonts w:ascii="&amp;quot" w:hAnsi="&amp;quot"/>
          <w:color w:val="404040"/>
        </w:rPr>
        <w:t>ajax</w:t>
      </w:r>
      <w:r>
        <w:rPr>
          <w:rFonts w:ascii="&amp;quot" w:hAnsi="&amp;quot"/>
          <w:color w:val="404040"/>
        </w:rPr>
        <w:t>发送请求，我们需要测试接口的各种边界情况，比如出错、超时等表现，</w:t>
      </w:r>
      <w:r>
        <w:rPr>
          <w:rFonts w:ascii="&amp;quot" w:hAnsi="&amp;quot"/>
          <w:color w:val="404040"/>
        </w:rPr>
        <w:t>Charles</w:t>
      </w:r>
      <w:r>
        <w:rPr>
          <w:rFonts w:ascii="&amp;quot" w:hAnsi="&amp;quot"/>
          <w:color w:val="404040"/>
        </w:rPr>
        <w:t>的断点</w:t>
      </w:r>
      <w:r>
        <w:rPr>
          <w:rFonts w:ascii="&amp;quot" w:hAnsi="&amp;quot"/>
          <w:color w:val="404040"/>
        </w:rPr>
        <w:t>+</w:t>
      </w:r>
      <w:r>
        <w:rPr>
          <w:rFonts w:ascii="&amp;quot" w:hAnsi="&amp;quot"/>
          <w:color w:val="404040"/>
        </w:rPr>
        <w:t>随意篡改，非常方便测试。</w:t>
      </w:r>
      <w:r>
        <w:rPr>
          <w:rFonts w:ascii="&amp;quot" w:hAnsi="&amp;quot"/>
          <w:color w:val="404040"/>
        </w:rPr>
        <w:t xml:space="preserve"> </w:t>
      </w:r>
    </w:p>
    <w:p w:rsidR="006775BB" w:rsidRDefault="006775BB" w:rsidP="002B743E"/>
    <w:p w:rsidR="00990E58" w:rsidRPr="00990E58" w:rsidRDefault="00990E58" w:rsidP="00990E58">
      <w:pPr>
        <w:widowControl/>
        <w:spacing w:line="293" w:lineRule="atLeast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990E58">
        <w:rPr>
          <w:rFonts w:ascii="&amp;quot" w:eastAsia="宋体" w:hAnsi="&amp;quot" w:cs="宋体"/>
          <w:b/>
          <w:bCs/>
          <w:color w:val="000000"/>
          <w:kern w:val="0"/>
          <w:sz w:val="23"/>
          <w:szCs w:val="23"/>
        </w:rPr>
        <w:lastRenderedPageBreak/>
        <w:t xml:space="preserve">Charles </w:t>
      </w:r>
      <w:r w:rsidRPr="00990E58">
        <w:rPr>
          <w:rFonts w:ascii="&amp;quot" w:eastAsia="宋体" w:hAnsi="&amp;quot" w:cs="宋体"/>
          <w:b/>
          <w:bCs/>
          <w:color w:val="000000"/>
          <w:kern w:val="0"/>
          <w:sz w:val="23"/>
          <w:szCs w:val="23"/>
        </w:rPr>
        <w:t>主要的功能包括</w:t>
      </w: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：</w:t>
      </w:r>
    </w:p>
    <w:p w:rsidR="00990E58" w:rsidRPr="00990E58" w:rsidRDefault="00990E58" w:rsidP="00990E58">
      <w:pPr>
        <w:widowControl/>
        <w:numPr>
          <w:ilvl w:val="0"/>
          <w:numId w:val="8"/>
        </w:numPr>
        <w:tabs>
          <w:tab w:val="clear" w:pos="720"/>
          <w:tab w:val="num" w:pos="1350"/>
        </w:tabs>
        <w:ind w:leftChars="129" w:left="631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截取</w:t>
      </w: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 xml:space="preserve"> Http </w:t>
      </w: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和</w:t>
      </w: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 xml:space="preserve"> Https </w:t>
      </w: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网络封包。</w:t>
      </w:r>
    </w:p>
    <w:p w:rsidR="00990E58" w:rsidRPr="00990E58" w:rsidRDefault="00990E58" w:rsidP="00990E58">
      <w:pPr>
        <w:widowControl/>
        <w:numPr>
          <w:ilvl w:val="0"/>
          <w:numId w:val="8"/>
        </w:numPr>
        <w:tabs>
          <w:tab w:val="clear" w:pos="720"/>
          <w:tab w:val="num" w:pos="1350"/>
        </w:tabs>
        <w:ind w:leftChars="129" w:left="631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支持重发网络请求，方便后端调试。</w:t>
      </w:r>
    </w:p>
    <w:p w:rsidR="00990E58" w:rsidRPr="00990E58" w:rsidRDefault="00990E58" w:rsidP="00990E58">
      <w:pPr>
        <w:widowControl/>
        <w:numPr>
          <w:ilvl w:val="0"/>
          <w:numId w:val="8"/>
        </w:numPr>
        <w:tabs>
          <w:tab w:val="clear" w:pos="720"/>
          <w:tab w:val="num" w:pos="1350"/>
        </w:tabs>
        <w:ind w:leftChars="129" w:left="631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支持修改网络请求参数。</w:t>
      </w:r>
    </w:p>
    <w:p w:rsidR="00990E58" w:rsidRPr="00990E58" w:rsidRDefault="00990E58" w:rsidP="00990E58">
      <w:pPr>
        <w:widowControl/>
        <w:numPr>
          <w:ilvl w:val="0"/>
          <w:numId w:val="8"/>
        </w:numPr>
        <w:tabs>
          <w:tab w:val="clear" w:pos="720"/>
          <w:tab w:val="num" w:pos="1350"/>
        </w:tabs>
        <w:ind w:leftChars="129" w:left="631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支持网络请求的截获并动态修改。</w:t>
      </w:r>
    </w:p>
    <w:p w:rsidR="00990E58" w:rsidRPr="00990E58" w:rsidRDefault="00990E58" w:rsidP="00990E58">
      <w:pPr>
        <w:widowControl/>
        <w:numPr>
          <w:ilvl w:val="0"/>
          <w:numId w:val="8"/>
        </w:numPr>
        <w:tabs>
          <w:tab w:val="clear" w:pos="720"/>
          <w:tab w:val="num" w:pos="1350"/>
        </w:tabs>
        <w:ind w:leftChars="129" w:left="631"/>
        <w:jc w:val="left"/>
        <w:rPr>
          <w:rFonts w:ascii="Verdana" w:eastAsia="宋体" w:hAnsi="Verdana" w:cs="宋体"/>
          <w:color w:val="000000"/>
          <w:kern w:val="0"/>
          <w:sz w:val="20"/>
          <w:szCs w:val="20"/>
        </w:rPr>
      </w:pPr>
      <w:r w:rsidRPr="00990E58">
        <w:rPr>
          <w:rFonts w:ascii="&amp;quot" w:eastAsia="宋体" w:hAnsi="&amp;quot" w:cs="宋体"/>
          <w:color w:val="000000"/>
          <w:kern w:val="0"/>
          <w:sz w:val="23"/>
          <w:szCs w:val="23"/>
        </w:rPr>
        <w:t>支持模拟慢速网络。</w:t>
      </w:r>
    </w:p>
    <w:p w:rsidR="00990E58" w:rsidRPr="006775BB" w:rsidRDefault="00990E58" w:rsidP="002B743E">
      <w:pPr>
        <w:rPr>
          <w:rFonts w:hint="eastAsia"/>
        </w:rPr>
      </w:pPr>
      <w:bookmarkStart w:id="2" w:name="_GoBack"/>
      <w:bookmarkEnd w:id="2"/>
    </w:p>
    <w:p w:rsidR="006775BB" w:rsidRDefault="006775BB" w:rsidP="002B743E"/>
    <w:p w:rsidR="000F31F5" w:rsidRDefault="000671BB" w:rsidP="000F31F5">
      <w:pPr>
        <w:pStyle w:val="1"/>
      </w:pPr>
      <w:r>
        <w:rPr>
          <w:rFonts w:hint="eastAsia"/>
        </w:rPr>
        <w:t>参考文献</w:t>
      </w:r>
    </w:p>
    <w:p w:rsidR="008E2F32" w:rsidRDefault="008E2F32" w:rsidP="008E2F32">
      <w:pPr>
        <w:pStyle w:val="2"/>
        <w:numPr>
          <w:ilvl w:val="0"/>
          <w:numId w:val="2"/>
        </w:numPr>
      </w:pPr>
      <w:r w:rsidRPr="008E2F32">
        <w:rPr>
          <w:rFonts w:hint="eastAsia"/>
        </w:rPr>
        <w:t>接口测试</w:t>
      </w:r>
      <w:r w:rsidRPr="008E2F32">
        <w:rPr>
          <w:rFonts w:hint="eastAsia"/>
        </w:rPr>
        <w:t xml:space="preserve"> Postman+Newman+Git+Jenkins+Slack </w:t>
      </w:r>
      <w:r w:rsidRPr="008E2F32">
        <w:rPr>
          <w:rFonts w:hint="eastAsia"/>
        </w:rPr>
        <w:t>接口自动化和监控</w:t>
      </w:r>
    </w:p>
    <w:p w:rsidR="008E2F32" w:rsidRDefault="00803112" w:rsidP="008E2F32">
      <w:hyperlink r:id="rId53" w:history="1">
        <w:r w:rsidR="003F04D3" w:rsidRPr="002752E1">
          <w:rPr>
            <w:rStyle w:val="a5"/>
          </w:rPr>
          <w:t>https://testerhome.com/topics/10523</w:t>
        </w:r>
      </w:hyperlink>
    </w:p>
    <w:p w:rsidR="003F04D3" w:rsidRPr="008E2F32" w:rsidRDefault="003F04D3" w:rsidP="008E2F32"/>
    <w:p w:rsidR="000F31F5" w:rsidRDefault="008E2F32" w:rsidP="000F31F5">
      <w:pPr>
        <w:pStyle w:val="2"/>
        <w:numPr>
          <w:ilvl w:val="0"/>
          <w:numId w:val="2"/>
        </w:numPr>
      </w:pPr>
      <w:r>
        <w:t>F</w:t>
      </w:r>
      <w:r w:rsidR="000F31F5">
        <w:rPr>
          <w:rFonts w:hint="eastAsia"/>
        </w:rPr>
        <w:t>iddler</w:t>
      </w:r>
      <w:r>
        <w:rPr>
          <w:rFonts w:hint="eastAsia"/>
        </w:rPr>
        <w:t>工具</w:t>
      </w:r>
    </w:p>
    <w:p w:rsidR="000F31F5" w:rsidRDefault="00803112" w:rsidP="000F31F5">
      <w:hyperlink r:id="rId54" w:history="1">
        <w:r w:rsidR="009671AF" w:rsidRPr="002752E1">
          <w:rPr>
            <w:rStyle w:val="a5"/>
          </w:rPr>
          <w:t>https://blog.csdn.net/u013224148/article/details/46136731</w:t>
        </w:r>
      </w:hyperlink>
    </w:p>
    <w:p w:rsidR="009671AF" w:rsidRPr="000F31F5" w:rsidRDefault="009671AF" w:rsidP="000F31F5"/>
    <w:p w:rsidR="00F22359" w:rsidRDefault="008E2F32" w:rsidP="00F22359">
      <w:pPr>
        <w:pStyle w:val="2"/>
      </w:pPr>
      <w:r>
        <w:t>3</w:t>
      </w:r>
      <w:r w:rsidR="00F22359">
        <w:t>.</w:t>
      </w:r>
      <w:r w:rsidR="00F22359" w:rsidRPr="000671BB">
        <w:t xml:space="preserve"> postman</w:t>
      </w:r>
      <w:r w:rsidR="00F22359">
        <w:rPr>
          <w:rFonts w:hint="eastAsia"/>
        </w:rPr>
        <w:t>文档</w:t>
      </w:r>
    </w:p>
    <w:p w:rsidR="00F22359" w:rsidRDefault="00803112" w:rsidP="00F22359">
      <w:hyperlink r:id="rId55" w:history="1">
        <w:r w:rsidR="00F22359" w:rsidRPr="00D84DDB">
          <w:rPr>
            <w:rStyle w:val="a5"/>
          </w:rPr>
          <w:t>https://www.getpostman.com/docs/postman/scripts/postman_sandbox_api_reference</w:t>
        </w:r>
      </w:hyperlink>
    </w:p>
    <w:p w:rsidR="00F22359" w:rsidRPr="000671BB" w:rsidRDefault="00F22359" w:rsidP="00F22359"/>
    <w:p w:rsidR="000671BB" w:rsidRDefault="008E2F32" w:rsidP="000671BB">
      <w:pPr>
        <w:pStyle w:val="2"/>
      </w:pPr>
      <w:r>
        <w:t>4</w:t>
      </w:r>
      <w:r w:rsidR="000671BB">
        <w:t>.Chai</w:t>
      </w:r>
      <w:r w:rsidR="000671BB">
        <w:rPr>
          <w:rFonts w:hint="eastAsia"/>
        </w:rPr>
        <w:t>语言</w:t>
      </w:r>
    </w:p>
    <w:p w:rsidR="000671BB" w:rsidRDefault="00803112" w:rsidP="000671BB">
      <w:pPr>
        <w:rPr>
          <w:rStyle w:val="a5"/>
        </w:rPr>
      </w:pPr>
      <w:hyperlink r:id="rId56" w:history="1">
        <w:r w:rsidR="000671BB" w:rsidRPr="00D84DDB">
          <w:rPr>
            <w:rStyle w:val="a5"/>
          </w:rPr>
          <w:t>http://www.chaijs.com/api/bdd/</w:t>
        </w:r>
      </w:hyperlink>
    </w:p>
    <w:p w:rsidR="00846152" w:rsidRDefault="00846152" w:rsidP="000671BB">
      <w:pPr>
        <w:rPr>
          <w:rStyle w:val="a5"/>
        </w:rPr>
      </w:pPr>
    </w:p>
    <w:p w:rsidR="00846152" w:rsidRPr="008E2F32" w:rsidRDefault="008E2F32" w:rsidP="00846152">
      <w:pPr>
        <w:pStyle w:val="2"/>
        <w:rPr>
          <w:rStyle w:val="a5"/>
          <w:color w:val="000000" w:themeColor="text1"/>
          <w:u w:val="none"/>
        </w:rPr>
      </w:pPr>
      <w:r w:rsidRPr="008E2F32">
        <w:rPr>
          <w:rStyle w:val="a5"/>
          <w:color w:val="000000" w:themeColor="text1"/>
          <w:u w:val="none"/>
        </w:rPr>
        <w:t>5</w:t>
      </w:r>
      <w:r w:rsidR="00846152" w:rsidRPr="008E2F32">
        <w:rPr>
          <w:rStyle w:val="a5"/>
          <w:color w:val="000000" w:themeColor="text1"/>
          <w:u w:val="none"/>
        </w:rPr>
        <w:t>.newman</w:t>
      </w:r>
      <w:r w:rsidR="00846152" w:rsidRPr="008E2F32">
        <w:rPr>
          <w:rStyle w:val="a5"/>
          <w:rFonts w:hint="eastAsia"/>
          <w:color w:val="000000" w:themeColor="text1"/>
          <w:u w:val="none"/>
        </w:rPr>
        <w:t>工具</w:t>
      </w:r>
    </w:p>
    <w:p w:rsidR="00846152" w:rsidRPr="00846152" w:rsidRDefault="00846152" w:rsidP="00846152">
      <w:r w:rsidRPr="00846152">
        <w:t>https://blog.csdn.net/xiaosongbk/article/details/64921333</w:t>
      </w:r>
    </w:p>
    <w:p w:rsidR="00846152" w:rsidRDefault="00846152" w:rsidP="000671BB"/>
    <w:p w:rsidR="000671BB" w:rsidRDefault="00982305" w:rsidP="00982305">
      <w:pPr>
        <w:pStyle w:val="2"/>
      </w:pPr>
      <w:r>
        <w:lastRenderedPageBreak/>
        <w:t>6.</w:t>
      </w:r>
      <w:r>
        <w:rPr>
          <w:rFonts w:hint="eastAsia"/>
        </w:rPr>
        <w:t>git</w:t>
      </w:r>
      <w:r>
        <w:rPr>
          <w:rFonts w:hint="eastAsia"/>
        </w:rPr>
        <w:t>教程</w:t>
      </w:r>
    </w:p>
    <w:p w:rsidR="00982305" w:rsidRDefault="00803112" w:rsidP="00982305">
      <w:hyperlink r:id="rId57" w:history="1">
        <w:r w:rsidR="00982305" w:rsidRPr="009F6E46">
          <w:rPr>
            <w:rStyle w:val="a5"/>
          </w:rPr>
          <w:t>http://www.runoob.com/manual/git-guide/</w:t>
        </w:r>
      </w:hyperlink>
    </w:p>
    <w:p w:rsidR="00982305" w:rsidRDefault="00982305" w:rsidP="00982305"/>
    <w:p w:rsidR="006B103A" w:rsidRDefault="00803112" w:rsidP="006B103A">
      <w:pPr>
        <w:rPr>
          <w:rStyle w:val="a5"/>
        </w:rPr>
      </w:pPr>
      <w:hyperlink r:id="rId58" w:history="1">
        <w:r w:rsidR="00372377" w:rsidRPr="00FD2667">
          <w:rPr>
            <w:rStyle w:val="a5"/>
          </w:rPr>
          <w:t>http://www.runoob.com/git/git-tutorial.html</w:t>
        </w:r>
      </w:hyperlink>
    </w:p>
    <w:p w:rsidR="006B103A" w:rsidRDefault="006B103A" w:rsidP="006B103A"/>
    <w:p w:rsidR="006B103A" w:rsidRPr="00B052C8" w:rsidRDefault="006B103A" w:rsidP="006B103A">
      <w:pPr>
        <w:rPr>
          <w:rFonts w:asciiTheme="minorEastAsia" w:hAnsiTheme="minorEastAsia"/>
          <w:color w:val="0563C1" w:themeColor="hyperlink"/>
          <w:u w:val="single"/>
        </w:rPr>
      </w:pPr>
      <w:r w:rsidRPr="00B052C8">
        <w:rPr>
          <w:rFonts w:asciiTheme="minorEastAsia" w:hAnsiTheme="minorEastAsia"/>
        </w:rPr>
        <w:t xml:space="preserve">[1]. </w:t>
      </w:r>
      <w:r w:rsidRPr="009A2EFD">
        <w:rPr>
          <w:rFonts w:asciiTheme="minorEastAsia" w:hAnsiTheme="minorEastAsia"/>
          <w:sz w:val="24"/>
          <w:szCs w:val="24"/>
        </w:rPr>
        <w:t>G</w:t>
      </w:r>
      <w:r w:rsidRPr="009A2EFD">
        <w:rPr>
          <w:rFonts w:asciiTheme="minorEastAsia" w:hAnsiTheme="minorEastAsia" w:hint="eastAsia"/>
          <w:sz w:val="24"/>
          <w:szCs w:val="24"/>
        </w:rPr>
        <w:t>it</w:t>
      </w:r>
      <w:r w:rsidRPr="009A2EFD">
        <w:rPr>
          <w:rFonts w:asciiTheme="minorEastAsia" w:hAnsiTheme="minorEastAsia"/>
          <w:sz w:val="24"/>
          <w:szCs w:val="24"/>
        </w:rPr>
        <w:t xml:space="preserve"> </w:t>
      </w:r>
      <w:r w:rsidRPr="009A2EFD">
        <w:rPr>
          <w:rFonts w:asciiTheme="minorEastAsia" w:hAnsiTheme="minorEastAsia" w:hint="eastAsia"/>
          <w:sz w:val="24"/>
          <w:szCs w:val="24"/>
        </w:rPr>
        <w:t>命令</w:t>
      </w:r>
      <w:r w:rsidRPr="00B052C8">
        <w:rPr>
          <w:rFonts w:asciiTheme="minorEastAsia" w:hAnsiTheme="minorEastAsia" w:hint="eastAsia"/>
        </w:rPr>
        <w:t>：</w:t>
      </w:r>
      <w:hyperlink r:id="rId59" w:history="1">
        <w:r w:rsidRPr="00B052C8">
          <w:rPr>
            <w:rStyle w:val="a5"/>
            <w:rFonts w:asciiTheme="minorEastAsia" w:hAnsiTheme="minorEastAsia"/>
          </w:rPr>
          <w:t>https://gist.github.com/guweigang/9848271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>[2]. SVN</w:t>
      </w:r>
      <w:r w:rsidRPr="00B052C8">
        <w:rPr>
          <w:rFonts w:asciiTheme="minorEastAsia" w:hAnsiTheme="minorEastAsia" w:hint="eastAsia"/>
          <w:lang w:eastAsia="zh-CN"/>
        </w:rPr>
        <w:t>命令：</w:t>
      </w:r>
      <w:hyperlink r:id="rId60" w:history="1">
        <w:r w:rsidRPr="00B052C8">
          <w:rPr>
            <w:rStyle w:val="a5"/>
            <w:rFonts w:asciiTheme="minorEastAsia" w:hAnsiTheme="minorEastAsia"/>
            <w:lang w:eastAsia="zh-CN"/>
          </w:rPr>
          <w:t>http://www.cnblogs.com/yue-/p/6413412.html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noProof/>
          <w:lang w:eastAsia="zh-CN"/>
        </w:rPr>
      </w:pPr>
      <w:r w:rsidRPr="00B052C8">
        <w:rPr>
          <w:rFonts w:asciiTheme="minorEastAsia" w:hAnsiTheme="minorEastAsia"/>
          <w:lang w:eastAsia="zh-CN"/>
        </w:rPr>
        <w:t xml:space="preserve">[3]. </w:t>
      </w:r>
      <w:r w:rsidRPr="00B052C8">
        <w:rPr>
          <w:rFonts w:asciiTheme="minorEastAsia" w:hAnsiTheme="minorEastAsia" w:hint="eastAsia"/>
          <w:noProof/>
          <w:lang w:eastAsia="zh-CN"/>
        </w:rPr>
        <w:t>代码版本管理汇总</w:t>
      </w:r>
      <w:hyperlink r:id="rId61" w:history="1">
        <w:r w:rsidRPr="00B052C8">
          <w:rPr>
            <w:rStyle w:val="a5"/>
            <w:rFonts w:asciiTheme="minorEastAsia" w:hAnsiTheme="minorEastAsia"/>
            <w:noProof/>
            <w:lang w:eastAsia="zh-CN"/>
          </w:rPr>
          <w:t>http://blog.csdn.net/wanglin_lin/article/details/48845343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 xml:space="preserve">[4]. </w:t>
      </w:r>
      <w:r w:rsidRPr="00B052C8">
        <w:rPr>
          <w:rFonts w:asciiTheme="minorEastAsia" w:hAnsiTheme="minorEastAsia" w:hint="eastAsia"/>
          <w:lang w:eastAsia="zh-CN"/>
        </w:rPr>
        <w:t>猴子都能懂的git入门：</w:t>
      </w:r>
      <w:hyperlink r:id="rId62" w:history="1">
        <w:r w:rsidRPr="00B052C8">
          <w:rPr>
            <w:rStyle w:val="a5"/>
            <w:rFonts w:asciiTheme="minorEastAsia" w:hAnsiTheme="minorEastAsia"/>
            <w:lang w:eastAsia="zh-CN"/>
          </w:rPr>
          <w:t>https://backlog.com/git-tutorial/cn/intro/intro6_2.html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>[5]</w:t>
      </w:r>
      <w:r w:rsidRPr="00B052C8">
        <w:rPr>
          <w:rFonts w:asciiTheme="minorEastAsia" w:hAnsiTheme="minorEastAsia" w:hint="eastAsia"/>
          <w:lang w:eastAsia="zh-CN"/>
        </w:rPr>
        <w:t>.</w:t>
      </w:r>
      <w:r w:rsidRPr="00B052C8">
        <w:rPr>
          <w:rFonts w:asciiTheme="minorEastAsia" w:hAnsiTheme="minorEastAsia"/>
          <w:lang w:eastAsia="zh-CN"/>
        </w:rPr>
        <w:t xml:space="preserve"> </w:t>
      </w:r>
      <w:r w:rsidRPr="00B052C8">
        <w:rPr>
          <w:rFonts w:asciiTheme="minorEastAsia" w:hAnsiTheme="minorEastAsia" w:hint="eastAsia"/>
          <w:lang w:eastAsia="zh-CN"/>
        </w:rPr>
        <w:t>开源分布式版本控制工具git：</w:t>
      </w:r>
      <w:hyperlink r:id="rId63" w:history="1">
        <w:r w:rsidRPr="00B052C8">
          <w:rPr>
            <w:rStyle w:val="a5"/>
            <w:rFonts w:asciiTheme="minorEastAsia" w:hAnsiTheme="minorEastAsia"/>
            <w:lang w:eastAsia="zh-CN"/>
          </w:rPr>
          <w:t>https://www.ibm.com/developerworks/cn/opensource/os-cn-tourofgit/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>[6]. G</w:t>
      </w:r>
      <w:r w:rsidRPr="00B052C8">
        <w:rPr>
          <w:rFonts w:asciiTheme="minorEastAsia" w:hAnsiTheme="minorEastAsia" w:hint="eastAsia"/>
          <w:lang w:eastAsia="zh-CN"/>
        </w:rPr>
        <w:t>it与svn的区别：</w:t>
      </w:r>
      <w:hyperlink r:id="rId64" w:history="1">
        <w:r w:rsidRPr="00B052C8">
          <w:rPr>
            <w:rStyle w:val="a5"/>
            <w:rFonts w:asciiTheme="minorEastAsia" w:hAnsiTheme="minorEastAsia"/>
            <w:lang w:eastAsia="zh-CN"/>
          </w:rPr>
          <w:t>https://www.jianshu.com/p/bfec042349ca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>[7]. Git官方文档：</w:t>
      </w:r>
      <w:hyperlink r:id="rId65" w:history="1">
        <w:r w:rsidRPr="00B052C8">
          <w:rPr>
            <w:rStyle w:val="a5"/>
            <w:rFonts w:asciiTheme="minorEastAsia" w:hAnsiTheme="minorEastAsia"/>
            <w:lang w:eastAsia="zh-CN"/>
          </w:rPr>
          <w:t>https://git-scm.com/docs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 xml:space="preserve">[8]. Git </w:t>
      </w:r>
      <w:r w:rsidRPr="00B052C8">
        <w:rPr>
          <w:rFonts w:asciiTheme="minorEastAsia" w:hAnsiTheme="minorEastAsia" w:hint="eastAsia"/>
          <w:lang w:eastAsia="zh-CN"/>
        </w:rPr>
        <w:t>与</w:t>
      </w:r>
      <w:r w:rsidRPr="00B052C8">
        <w:rPr>
          <w:rFonts w:asciiTheme="minorEastAsia" w:hAnsiTheme="minorEastAsia"/>
          <w:lang w:eastAsia="zh-CN"/>
        </w:rPr>
        <w:t>svn间的五个差异：</w:t>
      </w:r>
      <w:hyperlink r:id="rId66" w:history="1">
        <w:r w:rsidRPr="00B052C8">
          <w:rPr>
            <w:rStyle w:val="a5"/>
            <w:rFonts w:asciiTheme="minorEastAsia" w:hAnsiTheme="minorEastAsia"/>
            <w:lang w:eastAsia="zh-CN"/>
          </w:rPr>
          <w:t>https://my.oschina.net/u/1580062/blog/214850</w:t>
        </w:r>
      </w:hyperlink>
    </w:p>
    <w:p w:rsidR="006B103A" w:rsidRPr="00B052C8" w:rsidRDefault="006B103A" w:rsidP="006B103A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 xml:space="preserve">[9]. </w:t>
      </w:r>
      <w:r w:rsidRPr="00B052C8">
        <w:rPr>
          <w:rFonts w:asciiTheme="minorEastAsia" w:hAnsiTheme="minorEastAsia" w:hint="eastAsia"/>
          <w:lang w:eastAsia="zh-CN"/>
        </w:rPr>
        <w:t>版本控制发展史</w:t>
      </w:r>
      <w:r w:rsidRPr="00B052C8">
        <w:rPr>
          <w:rFonts w:asciiTheme="minorEastAsia" w:hAnsiTheme="minorEastAsia"/>
          <w:lang w:eastAsia="zh-CN"/>
        </w:rPr>
        <w:t>：</w:t>
      </w:r>
      <w:hyperlink r:id="rId67" w:history="1">
        <w:r w:rsidRPr="00B052C8">
          <w:rPr>
            <w:rStyle w:val="a5"/>
            <w:rFonts w:asciiTheme="minorEastAsia" w:hAnsiTheme="minorEastAsia"/>
            <w:lang w:eastAsia="zh-CN"/>
          </w:rPr>
          <w:t>https://blog.csdn.net/wyj19950908/article/details/78763190</w:t>
        </w:r>
      </w:hyperlink>
    </w:p>
    <w:p w:rsidR="00372377" w:rsidRPr="00B96B8D" w:rsidRDefault="006B103A" w:rsidP="00B96B8D">
      <w:pPr>
        <w:pStyle w:val="TableFigure"/>
        <w:rPr>
          <w:rFonts w:asciiTheme="minorEastAsia" w:hAnsiTheme="minorEastAsia"/>
          <w:lang w:eastAsia="zh-CN"/>
        </w:rPr>
      </w:pPr>
      <w:r w:rsidRPr="00B052C8">
        <w:rPr>
          <w:rFonts w:asciiTheme="minorEastAsia" w:hAnsiTheme="minorEastAsia"/>
          <w:lang w:eastAsia="zh-CN"/>
        </w:rPr>
        <w:t xml:space="preserve">[10]. </w:t>
      </w:r>
      <w:r w:rsidRPr="00B052C8">
        <w:rPr>
          <w:rFonts w:asciiTheme="minorEastAsia" w:hAnsiTheme="minorEastAsia" w:hint="eastAsia"/>
          <w:lang w:eastAsia="zh-CN"/>
        </w:rPr>
        <w:t>常用</w:t>
      </w:r>
      <w:r w:rsidRPr="00B052C8">
        <w:rPr>
          <w:rFonts w:asciiTheme="minorEastAsia" w:hAnsiTheme="minorEastAsia"/>
          <w:lang w:eastAsia="zh-CN"/>
        </w:rPr>
        <w:t>git命令清单：</w:t>
      </w:r>
      <w:hyperlink r:id="rId68" w:history="1">
        <w:r w:rsidRPr="00B052C8">
          <w:rPr>
            <w:rStyle w:val="a5"/>
            <w:rFonts w:asciiTheme="minorEastAsia" w:hAnsiTheme="minorEastAsia"/>
            <w:lang w:eastAsia="zh-CN"/>
          </w:rPr>
          <w:t>http://www.ruanyifeng.com/blog/2015/12/git-cheat-sheet.html</w:t>
        </w:r>
      </w:hyperlink>
    </w:p>
    <w:p w:rsidR="00096466" w:rsidRDefault="00096466" w:rsidP="00372377">
      <w:pPr>
        <w:pStyle w:val="2"/>
      </w:pPr>
      <w:r>
        <w:t>7.</w:t>
      </w:r>
      <w:r>
        <w:rPr>
          <w:rFonts w:hint="eastAsia"/>
        </w:rPr>
        <w:t>svn</w:t>
      </w:r>
    </w:p>
    <w:p w:rsidR="00096466" w:rsidRPr="00096466" w:rsidRDefault="00096466" w:rsidP="00096466">
      <w:r w:rsidRPr="00096466">
        <w:t>https://blog.csdn.net/u013354805/article/details/48489757</w:t>
      </w:r>
    </w:p>
    <w:p w:rsidR="00372377" w:rsidRDefault="00096466" w:rsidP="00372377">
      <w:pPr>
        <w:pStyle w:val="2"/>
      </w:pPr>
      <w:r>
        <w:lastRenderedPageBreak/>
        <w:t>8</w:t>
      </w:r>
      <w:r w:rsidR="00372377">
        <w:t>.jenkins</w:t>
      </w:r>
    </w:p>
    <w:p w:rsidR="00372377" w:rsidRDefault="00803112" w:rsidP="00372377">
      <w:hyperlink r:id="rId69" w:history="1">
        <w:r w:rsidR="006B2902" w:rsidRPr="00FD2667">
          <w:rPr>
            <w:rStyle w:val="a5"/>
          </w:rPr>
          <w:t>https://www.jianshu.com/p/b524b151d35f</w:t>
        </w:r>
      </w:hyperlink>
    </w:p>
    <w:p w:rsidR="006B2902" w:rsidRDefault="006B2902" w:rsidP="00372377"/>
    <w:p w:rsidR="006B2902" w:rsidRPr="00372377" w:rsidRDefault="006B2902" w:rsidP="00372377">
      <w:r w:rsidRPr="006B2902">
        <w:t>https://www.yiibai.com/jenkins/</w:t>
      </w:r>
    </w:p>
    <w:sectPr w:rsidR="006B2902" w:rsidRPr="003723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03112" w:rsidRDefault="00803112" w:rsidP="00CB450A">
      <w:r>
        <w:separator/>
      </w:r>
    </w:p>
  </w:endnote>
  <w:endnote w:type="continuationSeparator" w:id="0">
    <w:p w:rsidR="00803112" w:rsidRDefault="00803112" w:rsidP="00CB450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&amp;quot">
    <w:altName w:val="Times New Roman"/>
    <w:panose1 w:val="00000000000000000000"/>
    <w:charset w:val="00"/>
    <w:family w:val="roman"/>
    <w:notTrueType/>
    <w:pitch w:val="default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03112" w:rsidRDefault="00803112" w:rsidP="00CB450A">
      <w:r>
        <w:separator/>
      </w:r>
    </w:p>
  </w:footnote>
  <w:footnote w:type="continuationSeparator" w:id="0">
    <w:p w:rsidR="00803112" w:rsidRDefault="00803112" w:rsidP="00CB450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CD507C"/>
    <w:multiLevelType w:val="multilevel"/>
    <w:tmpl w:val="EDE896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20854D37"/>
    <w:multiLevelType w:val="hybridMultilevel"/>
    <w:tmpl w:val="3912C26C"/>
    <w:lvl w:ilvl="0" w:tplc="A0C086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2765030D"/>
    <w:multiLevelType w:val="multilevel"/>
    <w:tmpl w:val="732863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2B510C77"/>
    <w:multiLevelType w:val="hybridMultilevel"/>
    <w:tmpl w:val="7A20A340"/>
    <w:lvl w:ilvl="0" w:tplc="B86CAA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FA50998"/>
    <w:multiLevelType w:val="multilevel"/>
    <w:tmpl w:val="8AC060B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524555B"/>
    <w:multiLevelType w:val="hybridMultilevel"/>
    <w:tmpl w:val="7D1E4D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F300AE2"/>
    <w:multiLevelType w:val="multilevel"/>
    <w:tmpl w:val="3E1ACC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77F54BA3"/>
    <w:multiLevelType w:val="multilevel"/>
    <w:tmpl w:val="D35C2E32"/>
    <w:lvl w:ilvl="0">
      <w:start w:val="1"/>
      <w:numFmt w:val="decimal"/>
      <w:lvlText w:val="%1."/>
      <w:lvlJc w:val="left"/>
      <w:pPr>
        <w:tabs>
          <w:tab w:val="num" w:pos="786"/>
        </w:tabs>
        <w:ind w:left="786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7"/>
  </w:num>
  <w:num w:numId="5">
    <w:abstractNumId w:val="4"/>
  </w:num>
  <w:num w:numId="6">
    <w:abstractNumId w:val="1"/>
  </w:num>
  <w:num w:numId="7">
    <w:abstractNumId w:val="5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5C69"/>
    <w:rsid w:val="000671BB"/>
    <w:rsid w:val="0007061F"/>
    <w:rsid w:val="00096466"/>
    <w:rsid w:val="000967F2"/>
    <w:rsid w:val="000A723C"/>
    <w:rsid w:val="000A7BB2"/>
    <w:rsid w:val="000F31F5"/>
    <w:rsid w:val="001257C6"/>
    <w:rsid w:val="001658A6"/>
    <w:rsid w:val="0020039B"/>
    <w:rsid w:val="00205963"/>
    <w:rsid w:val="002124DA"/>
    <w:rsid w:val="002233A8"/>
    <w:rsid w:val="002372CC"/>
    <w:rsid w:val="002850D4"/>
    <w:rsid w:val="00290237"/>
    <w:rsid w:val="002A75E4"/>
    <w:rsid w:val="002B743E"/>
    <w:rsid w:val="002E1CC2"/>
    <w:rsid w:val="002F3FB3"/>
    <w:rsid w:val="003307D0"/>
    <w:rsid w:val="00353C75"/>
    <w:rsid w:val="0035613C"/>
    <w:rsid w:val="00372377"/>
    <w:rsid w:val="00390E51"/>
    <w:rsid w:val="003A3964"/>
    <w:rsid w:val="003F04D3"/>
    <w:rsid w:val="003F2DBC"/>
    <w:rsid w:val="00400CFF"/>
    <w:rsid w:val="0044652E"/>
    <w:rsid w:val="00451CF7"/>
    <w:rsid w:val="00463142"/>
    <w:rsid w:val="0047168A"/>
    <w:rsid w:val="004B2627"/>
    <w:rsid w:val="004C100C"/>
    <w:rsid w:val="004E15C4"/>
    <w:rsid w:val="0055208D"/>
    <w:rsid w:val="00563B5C"/>
    <w:rsid w:val="005D0205"/>
    <w:rsid w:val="005D1AE3"/>
    <w:rsid w:val="005E59AF"/>
    <w:rsid w:val="005F355E"/>
    <w:rsid w:val="006138FD"/>
    <w:rsid w:val="006234B0"/>
    <w:rsid w:val="00641E3C"/>
    <w:rsid w:val="006775BB"/>
    <w:rsid w:val="006A1BEC"/>
    <w:rsid w:val="006B103A"/>
    <w:rsid w:val="006B2902"/>
    <w:rsid w:val="006F4F7C"/>
    <w:rsid w:val="007749B1"/>
    <w:rsid w:val="007D7D5D"/>
    <w:rsid w:val="007E46DC"/>
    <w:rsid w:val="007F0611"/>
    <w:rsid w:val="00803112"/>
    <w:rsid w:val="00817EAB"/>
    <w:rsid w:val="00846152"/>
    <w:rsid w:val="00863558"/>
    <w:rsid w:val="00866C36"/>
    <w:rsid w:val="00884612"/>
    <w:rsid w:val="00893E53"/>
    <w:rsid w:val="008B38EA"/>
    <w:rsid w:val="008D2A59"/>
    <w:rsid w:val="008E22BC"/>
    <w:rsid w:val="008E2F32"/>
    <w:rsid w:val="008E47EA"/>
    <w:rsid w:val="008F56FA"/>
    <w:rsid w:val="008F5C69"/>
    <w:rsid w:val="00904100"/>
    <w:rsid w:val="009133FE"/>
    <w:rsid w:val="00917AF4"/>
    <w:rsid w:val="0092046A"/>
    <w:rsid w:val="00925BCE"/>
    <w:rsid w:val="00941ACE"/>
    <w:rsid w:val="009671AF"/>
    <w:rsid w:val="00982305"/>
    <w:rsid w:val="00990E58"/>
    <w:rsid w:val="009A2EFD"/>
    <w:rsid w:val="009D7478"/>
    <w:rsid w:val="00A23E57"/>
    <w:rsid w:val="00A30634"/>
    <w:rsid w:val="00A55A72"/>
    <w:rsid w:val="00A633BD"/>
    <w:rsid w:val="00AA080D"/>
    <w:rsid w:val="00AA1254"/>
    <w:rsid w:val="00AE49F6"/>
    <w:rsid w:val="00B052C8"/>
    <w:rsid w:val="00B16B71"/>
    <w:rsid w:val="00B22C43"/>
    <w:rsid w:val="00B41AA1"/>
    <w:rsid w:val="00B5546D"/>
    <w:rsid w:val="00B77956"/>
    <w:rsid w:val="00B96B8D"/>
    <w:rsid w:val="00BA0BE8"/>
    <w:rsid w:val="00BA630D"/>
    <w:rsid w:val="00BA7BE5"/>
    <w:rsid w:val="00BB0989"/>
    <w:rsid w:val="00BB1A7B"/>
    <w:rsid w:val="00BB2C8F"/>
    <w:rsid w:val="00BC5716"/>
    <w:rsid w:val="00BE4B9B"/>
    <w:rsid w:val="00C06DA9"/>
    <w:rsid w:val="00C1327B"/>
    <w:rsid w:val="00CA4268"/>
    <w:rsid w:val="00CB081B"/>
    <w:rsid w:val="00CB450A"/>
    <w:rsid w:val="00CC200B"/>
    <w:rsid w:val="00CD4CB1"/>
    <w:rsid w:val="00CD6543"/>
    <w:rsid w:val="00CD6BBC"/>
    <w:rsid w:val="00D03DB7"/>
    <w:rsid w:val="00D22641"/>
    <w:rsid w:val="00D62ABC"/>
    <w:rsid w:val="00D73EBF"/>
    <w:rsid w:val="00D93ADA"/>
    <w:rsid w:val="00D9406A"/>
    <w:rsid w:val="00DE4D4A"/>
    <w:rsid w:val="00DF2A93"/>
    <w:rsid w:val="00DF7756"/>
    <w:rsid w:val="00DF78DC"/>
    <w:rsid w:val="00E15E46"/>
    <w:rsid w:val="00E36983"/>
    <w:rsid w:val="00E64B45"/>
    <w:rsid w:val="00EB2A0E"/>
    <w:rsid w:val="00EB3C17"/>
    <w:rsid w:val="00EB6BF6"/>
    <w:rsid w:val="00EC1DEE"/>
    <w:rsid w:val="00F22359"/>
    <w:rsid w:val="00F700A0"/>
    <w:rsid w:val="00F91CC3"/>
    <w:rsid w:val="00FA2E27"/>
    <w:rsid w:val="00FE6987"/>
    <w:rsid w:val="00FF2A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2F8CDF3-AA2D-49BB-A852-0DB81A6344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B450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B450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D4CB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35613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46152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B450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B450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B450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B450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B450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CB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CB450A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CD4CB1"/>
    <w:rPr>
      <w:b/>
      <w:bCs/>
      <w:sz w:val="32"/>
      <w:szCs w:val="32"/>
    </w:rPr>
  </w:style>
  <w:style w:type="paragraph" w:styleId="a6">
    <w:name w:val="Normal (Web)"/>
    <w:basedOn w:val="a"/>
    <w:uiPriority w:val="99"/>
    <w:unhideWhenUsed/>
    <w:rsid w:val="00CD4CB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7">
    <w:name w:val="Strong"/>
    <w:basedOn w:val="a0"/>
    <w:uiPriority w:val="22"/>
    <w:qFormat/>
    <w:rsid w:val="00CD4CB1"/>
    <w:rPr>
      <w:b/>
      <w:bCs/>
    </w:rPr>
  </w:style>
  <w:style w:type="character" w:customStyle="1" w:styleId="4Char">
    <w:name w:val="标题 4 Char"/>
    <w:basedOn w:val="a0"/>
    <w:link w:val="4"/>
    <w:uiPriority w:val="9"/>
    <w:semiHidden/>
    <w:rsid w:val="003561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846152"/>
    <w:rPr>
      <w:b/>
      <w:bCs/>
      <w:sz w:val="28"/>
      <w:szCs w:val="28"/>
    </w:rPr>
  </w:style>
  <w:style w:type="paragraph" w:styleId="a8">
    <w:name w:val="List Paragraph"/>
    <w:basedOn w:val="a"/>
    <w:uiPriority w:val="34"/>
    <w:qFormat/>
    <w:rsid w:val="00863558"/>
    <w:pPr>
      <w:ind w:firstLineChars="200" w:firstLine="420"/>
    </w:pPr>
  </w:style>
  <w:style w:type="paragraph" w:customStyle="1" w:styleId="TableFigure">
    <w:name w:val="Table/Figure"/>
    <w:basedOn w:val="a"/>
    <w:uiPriority w:val="39"/>
    <w:qFormat/>
    <w:rsid w:val="006B103A"/>
    <w:pPr>
      <w:widowControl/>
      <w:spacing w:before="240" w:line="480" w:lineRule="auto"/>
      <w:contextualSpacing/>
      <w:jc w:val="left"/>
    </w:pPr>
    <w:rPr>
      <w:kern w:val="24"/>
      <w:sz w:val="24"/>
      <w:szCs w:val="24"/>
      <w:lang w:eastAsia="ja-JP"/>
    </w:rPr>
  </w:style>
  <w:style w:type="paragraph" w:styleId="HTML">
    <w:name w:val="HTML Preformatted"/>
    <w:basedOn w:val="a"/>
    <w:link w:val="HTMLChar"/>
    <w:uiPriority w:val="99"/>
    <w:semiHidden/>
    <w:unhideWhenUsed/>
    <w:rsid w:val="006138F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6138FD"/>
    <w:rPr>
      <w:rFonts w:ascii="宋体" w:eastAsia="宋体" w:hAnsi="宋体" w:cs="宋体"/>
      <w:kern w:val="0"/>
      <w:sz w:val="24"/>
      <w:szCs w:val="24"/>
    </w:rPr>
  </w:style>
  <w:style w:type="character" w:customStyle="1" w:styleId="comment">
    <w:name w:val="comment"/>
    <w:basedOn w:val="a0"/>
    <w:rsid w:val="00390E5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2271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72580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098408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472192">
              <w:marLeft w:val="0"/>
              <w:marRight w:val="0"/>
              <w:marTop w:val="0"/>
              <w:marBottom w:val="45"/>
              <w:divBdr>
                <w:top w:val="single" w:sz="6" w:space="0" w:color="E0E0E0"/>
                <w:left w:val="single" w:sz="6" w:space="0" w:color="E0E0E0"/>
                <w:bottom w:val="single" w:sz="6" w:space="0" w:color="E0E0E0"/>
                <w:right w:val="single" w:sz="6" w:space="0" w:color="E0E0E0"/>
              </w:divBdr>
            </w:div>
          </w:divsChild>
        </w:div>
        <w:div w:id="9847751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571092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3720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39019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445280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60625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8317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16725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06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61080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1179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94608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4591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525173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9008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061885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07234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303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4383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54424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0459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88644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3221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18460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11682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71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98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492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64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2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94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589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146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6009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48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76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66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53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5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876318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985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53861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18" w:space="8" w:color="6CE26C"/>
                    <w:bottom w:val="none" w:sz="0" w:space="0" w:color="auto"/>
                    <w:right w:val="single" w:sz="6" w:space="6" w:color="E7E5DC"/>
                  </w:divBdr>
                </w:div>
              </w:divsChild>
            </w:div>
          </w:divsChild>
        </w:div>
        <w:div w:id="1240284611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56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68264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18" w:space="8" w:color="6CE26C"/>
                    <w:bottom w:val="none" w:sz="0" w:space="0" w:color="auto"/>
                    <w:right w:val="single" w:sz="6" w:space="6" w:color="E7E5DC"/>
                  </w:divBdr>
                </w:div>
              </w:divsChild>
            </w:div>
          </w:divsChild>
        </w:div>
        <w:div w:id="1811510811">
          <w:marLeft w:val="0"/>
          <w:marRight w:val="0"/>
          <w:marTop w:val="0"/>
          <w:marBottom w:val="3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4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62998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18" w:space="8" w:color="6CE26C"/>
                    <w:bottom w:val="none" w:sz="0" w:space="0" w:color="auto"/>
                    <w:right w:val="single" w:sz="6" w:space="6" w:color="E7E5DC"/>
                  </w:divBdr>
                </w:div>
              </w:divsChild>
            </w:div>
          </w:divsChild>
        </w:div>
      </w:divsChild>
    </w:div>
    <w:div w:id="139408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88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12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4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21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0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33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16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9.png"/><Relationship Id="rId21" Type="http://schemas.openxmlformats.org/officeDocument/2006/relationships/image" Target="media/image14.png"/><Relationship Id="rId42" Type="http://schemas.openxmlformats.org/officeDocument/2006/relationships/image" Target="media/image30.png"/><Relationship Id="rId47" Type="http://schemas.openxmlformats.org/officeDocument/2006/relationships/hyperlink" Target="https://blog.csdn.net/u013354805/article/details/48489757" TargetMode="External"/><Relationship Id="rId63" Type="http://schemas.openxmlformats.org/officeDocument/2006/relationships/hyperlink" Target="https://www.ibm.com/developerworks/cn/opensource/os-cn-tourofgit/" TargetMode="External"/><Relationship Id="rId68" Type="http://schemas.openxmlformats.org/officeDocument/2006/relationships/hyperlink" Target="http://www.ruanyifeng.com/blog/2015/12/git-cheat-sheet.html" TargetMode="External"/><Relationship Id="rId7" Type="http://schemas.openxmlformats.org/officeDocument/2006/relationships/image" Target="media/image1.jpeg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hyperlink" Target="http://www.getpostman.com/docs/environments" TargetMode="Externa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3.png"/><Relationship Id="rId37" Type="http://schemas.openxmlformats.org/officeDocument/2006/relationships/image" Target="media/image27.png"/><Relationship Id="rId40" Type="http://schemas.openxmlformats.org/officeDocument/2006/relationships/hyperlink" Target="https://blog.csdn.net/u013354805/article/details/48489757" TargetMode="External"/><Relationship Id="rId45" Type="http://schemas.openxmlformats.org/officeDocument/2006/relationships/hyperlink" Target="https://blog.csdn.net/u013354805/article/details/48489757" TargetMode="External"/><Relationship Id="rId53" Type="http://schemas.openxmlformats.org/officeDocument/2006/relationships/hyperlink" Target="https://testerhome.com/topics/10523" TargetMode="External"/><Relationship Id="rId58" Type="http://schemas.openxmlformats.org/officeDocument/2006/relationships/hyperlink" Target="http://www.runoob.com/git/git-tutorial.html" TargetMode="External"/><Relationship Id="rId66" Type="http://schemas.openxmlformats.org/officeDocument/2006/relationships/hyperlink" Target="https://my.oschina.net/u/1580062/blog/214850" TargetMode="External"/><Relationship Id="rId5" Type="http://schemas.openxmlformats.org/officeDocument/2006/relationships/footnotes" Target="footnotes.xml"/><Relationship Id="rId61" Type="http://schemas.openxmlformats.org/officeDocument/2006/relationships/hyperlink" Target="http://blog.csdn.net/wanglin_lin/article/details/48845343" TargetMode="External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1.png"/><Relationship Id="rId35" Type="http://schemas.openxmlformats.org/officeDocument/2006/relationships/hyperlink" Target="https://baike.baidu.com/item/%E5%88%86%E5%B8%83%E5%BC%8F%E5%BC%80%E5%8F%91" TargetMode="External"/><Relationship Id="rId43" Type="http://schemas.openxmlformats.org/officeDocument/2006/relationships/image" Target="media/image31.png"/><Relationship Id="rId48" Type="http://schemas.openxmlformats.org/officeDocument/2006/relationships/image" Target="media/image32.png"/><Relationship Id="rId56" Type="http://schemas.openxmlformats.org/officeDocument/2006/relationships/hyperlink" Target="http://www.chaijs.com/api/bdd/" TargetMode="External"/><Relationship Id="rId64" Type="http://schemas.openxmlformats.org/officeDocument/2006/relationships/hyperlink" Target="https://www.jianshu.com/p/bfec042349ca" TargetMode="External"/><Relationship Id="rId69" Type="http://schemas.openxmlformats.org/officeDocument/2006/relationships/hyperlink" Target="https://www.jianshu.com/p/b524b151d35f" TargetMode="External"/><Relationship Id="rId8" Type="http://schemas.openxmlformats.org/officeDocument/2006/relationships/hyperlink" Target="http://www.telerik.com/fiddler" TargetMode="External"/><Relationship Id="rId51" Type="http://schemas.openxmlformats.org/officeDocument/2006/relationships/hyperlink" Target="https://prodjenkinsreleases.blob.core.windows.net/redhat-stable/jenkins-2.107.3-1.1.noarch.rpm" TargetMode="Externa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4.png"/><Relationship Id="rId38" Type="http://schemas.openxmlformats.org/officeDocument/2006/relationships/image" Target="media/image28.png"/><Relationship Id="rId46" Type="http://schemas.openxmlformats.org/officeDocument/2006/relationships/hyperlink" Target="https://blog.csdn.net/u013354805/article/details/48489757" TargetMode="External"/><Relationship Id="rId59" Type="http://schemas.openxmlformats.org/officeDocument/2006/relationships/hyperlink" Target="https://gist.github.com/guweigang/9848271" TargetMode="External"/><Relationship Id="rId67" Type="http://schemas.openxmlformats.org/officeDocument/2006/relationships/hyperlink" Target="https://blog.csdn.net/wyj19950908/article/details/78763190" TargetMode="External"/><Relationship Id="rId20" Type="http://schemas.openxmlformats.org/officeDocument/2006/relationships/image" Target="media/image13.png"/><Relationship Id="rId41" Type="http://schemas.openxmlformats.org/officeDocument/2006/relationships/hyperlink" Target="https://blog.csdn.net/u013354805/article/details/48489757" TargetMode="External"/><Relationship Id="rId54" Type="http://schemas.openxmlformats.org/officeDocument/2006/relationships/hyperlink" Target="https://blog.csdn.net/u013224148/article/details/46136731" TargetMode="External"/><Relationship Id="rId62" Type="http://schemas.openxmlformats.org/officeDocument/2006/relationships/hyperlink" Target="https://backlog.com/git-tutorial/cn/intro/intro6_2.html" TargetMode="External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://www.getpostman.com/docs/collections" TargetMode="External"/><Relationship Id="rId36" Type="http://schemas.openxmlformats.org/officeDocument/2006/relationships/image" Target="media/image26.png"/><Relationship Id="rId49" Type="http://schemas.openxmlformats.org/officeDocument/2006/relationships/image" Target="media/image33.emf"/><Relationship Id="rId57" Type="http://schemas.openxmlformats.org/officeDocument/2006/relationships/hyperlink" Target="http://www.runoob.com/manual/git-guide/" TargetMode="External"/><Relationship Id="rId10" Type="http://schemas.openxmlformats.org/officeDocument/2006/relationships/image" Target="media/image3.png"/><Relationship Id="rId31" Type="http://schemas.openxmlformats.org/officeDocument/2006/relationships/image" Target="media/image22.png"/><Relationship Id="rId44" Type="http://schemas.openxmlformats.org/officeDocument/2006/relationships/hyperlink" Target="https://blog.csdn.net/u013354805/article/details/48489757" TargetMode="External"/><Relationship Id="rId52" Type="http://schemas.openxmlformats.org/officeDocument/2006/relationships/hyperlink" Target="https://www.jianshu.com/p/beaa56846f50" TargetMode="External"/><Relationship Id="rId60" Type="http://schemas.openxmlformats.org/officeDocument/2006/relationships/hyperlink" Target="http://www.cnblogs.com/yue-/p/6413412.html" TargetMode="External"/><Relationship Id="rId65" Type="http://schemas.openxmlformats.org/officeDocument/2006/relationships/hyperlink" Target="https://git-scm.com/docs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9.png"/><Relationship Id="rId34" Type="http://schemas.openxmlformats.org/officeDocument/2006/relationships/image" Target="media/image25.jpeg"/><Relationship Id="rId50" Type="http://schemas.openxmlformats.org/officeDocument/2006/relationships/package" Target="embeddings/Microsoft_Visio___1.vsdx"/><Relationship Id="rId55" Type="http://schemas.openxmlformats.org/officeDocument/2006/relationships/hyperlink" Target="https://www.getpostman.com/docs/postman/scripts/postman_sandbox_api_reference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29</TotalTime>
  <Pages>35</Pages>
  <Words>2814</Words>
  <Characters>16041</Characters>
  <Application>Microsoft Office Word</Application>
  <DocSecurity>0</DocSecurity>
  <Lines>133</Lines>
  <Paragraphs>37</Paragraphs>
  <ScaleCrop>false</ScaleCrop>
  <Company/>
  <LinksUpToDate>false</LinksUpToDate>
  <CharactersWithSpaces>188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叶剑科</dc:creator>
  <cp:keywords/>
  <dc:description/>
  <cp:lastModifiedBy>youban</cp:lastModifiedBy>
  <cp:revision>102</cp:revision>
  <dcterms:created xsi:type="dcterms:W3CDTF">2018-05-16T03:36:00Z</dcterms:created>
  <dcterms:modified xsi:type="dcterms:W3CDTF">2018-07-05T09:27:00Z</dcterms:modified>
</cp:coreProperties>
</file>